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8512F" w:rsidRDefault="00D8512F" w:rsidP="00D8512F">
      <w:pPr>
        <w:tabs>
          <w:tab w:val="left" w:pos="5940"/>
          <w:tab w:val="left" w:pos="6300"/>
        </w:tabs>
        <w:jc w:val="both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</w:r>
      <w:r>
        <w:rPr>
          <w:b/>
          <w:sz w:val="28"/>
        </w:rPr>
        <w:tab/>
        <w:t xml:space="preserve">                </w:t>
      </w: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sz w:val="28"/>
        </w:rPr>
      </w:pPr>
    </w:p>
    <w:p w:rsidR="00D8512F" w:rsidRPr="00F43D83" w:rsidRDefault="00D8512F" w:rsidP="00D8512F">
      <w:pPr>
        <w:tabs>
          <w:tab w:val="left" w:pos="1520"/>
          <w:tab w:val="left" w:pos="5940"/>
          <w:tab w:val="left" w:pos="6300"/>
        </w:tabs>
        <w:ind w:left="2880"/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PRJ2015CE044</w:t>
      </w: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jc w:val="center"/>
        <w:rPr>
          <w:b/>
          <w:sz w:val="36"/>
        </w:rPr>
      </w:pPr>
      <w:r>
        <w:rPr>
          <w:b/>
          <w:sz w:val="36"/>
        </w:rPr>
        <w:t>Software Requirements Specification Document (SRS)</w:t>
      </w:r>
    </w:p>
    <w:p w:rsidR="00D8512F" w:rsidRDefault="00D8512F" w:rsidP="00D8512F">
      <w:pPr>
        <w:tabs>
          <w:tab w:val="left" w:pos="5940"/>
          <w:tab w:val="left" w:pos="6300"/>
        </w:tabs>
        <w:jc w:val="both"/>
        <w:rPr>
          <w:b/>
          <w:sz w:val="36"/>
        </w:rPr>
      </w:pPr>
    </w:p>
    <w:p w:rsidR="00D8512F" w:rsidRDefault="00D8512F" w:rsidP="00D8512F">
      <w:pPr>
        <w:tabs>
          <w:tab w:val="left" w:pos="1520"/>
          <w:tab w:val="left" w:pos="5940"/>
          <w:tab w:val="left" w:pos="6300"/>
        </w:tabs>
        <w:jc w:val="both"/>
        <w:rPr>
          <w:b/>
          <w:i/>
          <w:sz w:val="28"/>
        </w:rPr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D8512F" w:rsidRDefault="00D8512F" w:rsidP="00D8512F">
      <w:pPr>
        <w:jc w:val="both"/>
      </w:pPr>
    </w:p>
    <w:p w:rsidR="006D5397" w:rsidRDefault="006D5397" w:rsidP="00D8512F"/>
    <w:p w:rsidR="00DF5F90" w:rsidRDefault="00DF5F90" w:rsidP="00DF5F90">
      <w:pPr>
        <w:jc w:val="both"/>
      </w:pPr>
    </w:p>
    <w:p w:rsidR="00DF5F90" w:rsidRDefault="00545CED" w:rsidP="00545CED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 xml:space="preserve">                                              </w:t>
      </w:r>
      <w:r w:rsidR="00DF5F90" w:rsidRPr="00545CED">
        <w:rPr>
          <w:rFonts w:ascii="Times New Roman" w:hAnsi="Times New Roman" w:cs="Times New Roman"/>
          <w:b/>
          <w:sz w:val="28"/>
        </w:rPr>
        <w:t>Table of Contents</w:t>
      </w:r>
    </w:p>
    <w:p w:rsidR="005178F6" w:rsidRPr="00545CED" w:rsidRDefault="005178F6" w:rsidP="00545CED">
      <w:pPr>
        <w:rPr>
          <w:rFonts w:ascii="Times New Roman" w:hAnsi="Times New Roman" w:cs="Times New Roman"/>
          <w:b/>
          <w:sz w:val="28"/>
        </w:rPr>
      </w:pPr>
    </w:p>
    <w:p w:rsidR="00DF5F90" w:rsidRPr="00F92353" w:rsidRDefault="00DF5F90" w:rsidP="00DF5F90">
      <w:pPr>
        <w:jc w:val="both"/>
        <w:rPr>
          <w:rFonts w:ascii="Times New Roman" w:hAnsi="Times New Roman" w:cs="Times New Roman"/>
          <w:sz w:val="28"/>
        </w:rPr>
      </w:pPr>
    </w:p>
    <w:p w:rsidR="00DF5F90" w:rsidRPr="00F92353" w:rsidRDefault="00DF5F90" w:rsidP="00DF5F90">
      <w:pPr>
        <w:pStyle w:val="TOC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F92353">
        <w:rPr>
          <w:rFonts w:ascii="Times New Roman" w:hAnsi="Times New Roman" w:cs="Times New Roman"/>
          <w:sz w:val="28"/>
          <w:szCs w:val="28"/>
        </w:rPr>
        <w:fldChar w:fldCharType="begin"/>
      </w:r>
      <w:r w:rsidRPr="00F92353">
        <w:rPr>
          <w:rFonts w:ascii="Times New Roman" w:hAnsi="Times New Roman" w:cs="Times New Roman"/>
          <w:sz w:val="28"/>
          <w:szCs w:val="28"/>
        </w:rPr>
        <w:instrText xml:space="preserve"> TOC \o "1-3" </w:instrText>
      </w:r>
      <w:r w:rsidRPr="00F92353">
        <w:rPr>
          <w:rFonts w:ascii="Times New Roman" w:hAnsi="Times New Roman" w:cs="Times New Roman"/>
          <w:sz w:val="28"/>
          <w:szCs w:val="28"/>
        </w:rPr>
        <w:fldChar w:fldCharType="separate"/>
      </w:r>
      <w:r w:rsidRPr="00F92353">
        <w:rPr>
          <w:rFonts w:ascii="Times New Roman" w:hAnsi="Times New Roman" w:cs="Times New Roman"/>
          <w:noProof/>
          <w:sz w:val="28"/>
          <w:szCs w:val="28"/>
        </w:rPr>
        <w:t>1.  Introduction</w:t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166A41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166A41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166A41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166A41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  <w:t>3</w:t>
      </w:r>
    </w:p>
    <w:p w:rsidR="00DF5F90" w:rsidRPr="00F92353" w:rsidRDefault="00DF5F90" w:rsidP="00E123FC">
      <w:pPr>
        <w:pStyle w:val="TOC2"/>
      </w:pPr>
      <w:r w:rsidRPr="00F92353">
        <w:t>1.1  Purpose</w:t>
      </w:r>
      <w:r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820BDF">
        <w:tab/>
      </w:r>
      <w:r w:rsidR="00166A41" w:rsidRPr="00F92353">
        <w:tab/>
      </w:r>
      <w:r w:rsidRPr="00F92353">
        <w:t>3</w:t>
      </w:r>
    </w:p>
    <w:p w:rsidR="00DF5F90" w:rsidRPr="00F92353" w:rsidRDefault="00DF5F90" w:rsidP="00E123FC">
      <w:pPr>
        <w:pStyle w:val="TOC2"/>
      </w:pPr>
      <w:r w:rsidRPr="00F92353">
        <w:t>1.2  Scope</w:t>
      </w:r>
      <w:r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Pr="00F92353">
        <w:t>3</w:t>
      </w:r>
    </w:p>
    <w:p w:rsidR="00DF5F90" w:rsidRPr="00F92353" w:rsidRDefault="00DF5F90" w:rsidP="00E123FC">
      <w:pPr>
        <w:pStyle w:val="TOC2"/>
      </w:pPr>
      <w:r w:rsidRPr="00F92353">
        <w:t>1.3  Definitions, Acronyms, and Abbreviations</w:t>
      </w:r>
      <w:r w:rsidRPr="00F92353">
        <w:tab/>
      </w:r>
      <w:r w:rsidR="00166A41" w:rsidRPr="00F92353">
        <w:tab/>
      </w:r>
      <w:r w:rsidR="00166A41" w:rsidRPr="00F92353">
        <w:tab/>
      </w:r>
      <w:r w:rsidR="00166A41" w:rsidRPr="00F92353">
        <w:tab/>
      </w:r>
      <w:r w:rsidR="00820BDF">
        <w:tab/>
      </w:r>
      <w:r w:rsidR="00166A41" w:rsidRPr="00F92353">
        <w:tab/>
      </w:r>
      <w:r w:rsidRPr="00F92353">
        <w:t>3</w:t>
      </w:r>
    </w:p>
    <w:p w:rsidR="00DF5F90" w:rsidRPr="00F92353" w:rsidRDefault="00DF5F90" w:rsidP="00E123FC">
      <w:pPr>
        <w:pStyle w:val="TOC2"/>
      </w:pPr>
    </w:p>
    <w:p w:rsidR="00DF5F90" w:rsidRPr="00F92353" w:rsidRDefault="00AD1A04" w:rsidP="00DF5F90">
      <w:pPr>
        <w:pStyle w:val="TOC1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F92353">
        <w:rPr>
          <w:rFonts w:ascii="Times New Roman" w:hAnsi="Times New Roman" w:cs="Times New Roman"/>
          <w:noProof/>
          <w:sz w:val="28"/>
          <w:szCs w:val="28"/>
        </w:rPr>
        <w:t>2.  Project Management</w:t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DF5F90" w:rsidRPr="00F92353">
        <w:rPr>
          <w:rFonts w:ascii="Times New Roman" w:hAnsi="Times New Roman" w:cs="Times New Roman"/>
          <w:noProof/>
          <w:sz w:val="28"/>
          <w:szCs w:val="28"/>
        </w:rPr>
        <w:tab/>
        <w:t>4</w:t>
      </w:r>
    </w:p>
    <w:p w:rsidR="00DF5F90" w:rsidRPr="00F92353" w:rsidRDefault="00DF5F90" w:rsidP="00E123FC">
      <w:pPr>
        <w:pStyle w:val="TOC2"/>
      </w:pPr>
      <w:r w:rsidRPr="00F92353">
        <w:t xml:space="preserve">2.1 </w:t>
      </w:r>
      <w:r w:rsidR="00AD1A04" w:rsidRPr="00F92353">
        <w:t xml:space="preserve">Project </w:t>
      </w:r>
      <w:r w:rsidR="00AD1A04" w:rsidRPr="00F92353">
        <w:rPr>
          <w:spacing w:val="-1"/>
        </w:rPr>
        <w:t>De</w:t>
      </w:r>
      <w:r w:rsidR="00AD1A04" w:rsidRPr="00F92353">
        <w:rPr>
          <w:spacing w:val="2"/>
        </w:rPr>
        <w:t>v</w:t>
      </w:r>
      <w:r w:rsidR="00AD1A04" w:rsidRPr="00F92353">
        <w:rPr>
          <w:spacing w:val="-1"/>
        </w:rPr>
        <w:t>e</w:t>
      </w:r>
      <w:r w:rsidR="00AD1A04" w:rsidRPr="00F92353">
        <w:t>lo</w:t>
      </w:r>
      <w:r w:rsidR="00AD1A04" w:rsidRPr="00F92353">
        <w:rPr>
          <w:spacing w:val="4"/>
        </w:rPr>
        <w:t>p</w:t>
      </w:r>
      <w:r w:rsidR="00AD1A04" w:rsidRPr="00F92353">
        <w:rPr>
          <w:spacing w:val="-1"/>
        </w:rPr>
        <w:t>me</w:t>
      </w:r>
      <w:r w:rsidR="00AD1A04" w:rsidRPr="00F92353">
        <w:rPr>
          <w:spacing w:val="1"/>
        </w:rPr>
        <w:t>n</w:t>
      </w:r>
      <w:r w:rsidR="00AD1A04" w:rsidRPr="00F92353">
        <w:t xml:space="preserve">t </w:t>
      </w:r>
      <w:r w:rsidR="00AD1A04" w:rsidRPr="00F92353">
        <w:rPr>
          <w:spacing w:val="-1"/>
        </w:rPr>
        <w:t>A</w:t>
      </w:r>
      <w:r w:rsidR="00AD1A04" w:rsidRPr="00F92353">
        <w:rPr>
          <w:spacing w:val="1"/>
        </w:rPr>
        <w:t>pp</w:t>
      </w:r>
      <w:r w:rsidR="00AD1A04" w:rsidRPr="00F92353">
        <w:rPr>
          <w:spacing w:val="-1"/>
        </w:rPr>
        <w:t>r</w:t>
      </w:r>
      <w:r w:rsidR="00AD1A04" w:rsidRPr="00F92353">
        <w:t>oa</w:t>
      </w:r>
      <w:r w:rsidR="00AD1A04" w:rsidRPr="00F92353">
        <w:rPr>
          <w:spacing w:val="-1"/>
        </w:rPr>
        <w:t>c</w:t>
      </w:r>
      <w:r w:rsidR="00AD1A04" w:rsidRPr="00F92353">
        <w:t>h</w:t>
      </w:r>
      <w:r w:rsidR="00AD1A04" w:rsidRPr="00F92353">
        <w:rPr>
          <w:spacing w:val="1"/>
        </w:rPr>
        <w:t xml:space="preserve"> </w:t>
      </w:r>
      <w:r w:rsidR="00AD1A04" w:rsidRPr="00F92353">
        <w:t>a</w:t>
      </w:r>
      <w:r w:rsidR="00AD1A04" w:rsidRPr="00F92353">
        <w:rPr>
          <w:spacing w:val="1"/>
        </w:rPr>
        <w:t>n</w:t>
      </w:r>
      <w:r w:rsidR="00AD1A04" w:rsidRPr="00F92353">
        <w:t>d</w:t>
      </w:r>
      <w:r w:rsidR="00AD1A04" w:rsidRPr="00F92353">
        <w:rPr>
          <w:spacing w:val="1"/>
        </w:rPr>
        <w:t xml:space="preserve"> </w:t>
      </w:r>
      <w:r w:rsidR="00AD1A04" w:rsidRPr="00F92353">
        <w:t>J</w:t>
      </w:r>
      <w:r w:rsidR="00AD1A04" w:rsidRPr="00F92353">
        <w:rPr>
          <w:spacing w:val="1"/>
        </w:rPr>
        <w:t>u</w:t>
      </w:r>
      <w:r w:rsidR="00AD1A04" w:rsidRPr="00F92353">
        <w:t>st</w:t>
      </w:r>
      <w:r w:rsidR="00AD1A04" w:rsidRPr="00F92353">
        <w:rPr>
          <w:spacing w:val="-2"/>
        </w:rPr>
        <w:t>i</w:t>
      </w:r>
      <w:r w:rsidR="00AD1A04" w:rsidRPr="00F92353">
        <w:rPr>
          <w:spacing w:val="1"/>
        </w:rPr>
        <w:t>f</w:t>
      </w:r>
      <w:r w:rsidR="00AD1A04" w:rsidRPr="00F92353">
        <w:t>ica</w:t>
      </w:r>
      <w:r w:rsidR="00AD1A04" w:rsidRPr="00F92353">
        <w:rPr>
          <w:spacing w:val="-1"/>
        </w:rPr>
        <w:t>t</w:t>
      </w:r>
      <w:r w:rsidR="00AD1A04" w:rsidRPr="00F92353">
        <w:t>ion</w:t>
      </w:r>
      <w:r w:rsidRPr="00F92353">
        <w:tab/>
      </w:r>
      <w:r w:rsidR="00E24A3C" w:rsidRPr="00F92353">
        <w:tab/>
      </w:r>
      <w:r w:rsidR="00E24A3C" w:rsidRPr="00F92353">
        <w:tab/>
      </w:r>
      <w:r w:rsidR="00E24A3C" w:rsidRPr="00F92353">
        <w:tab/>
      </w:r>
      <w:r w:rsidR="00E24A3C" w:rsidRPr="00F92353">
        <w:tab/>
      </w:r>
      <w:r w:rsidRPr="00F92353">
        <w:t>4</w:t>
      </w:r>
    </w:p>
    <w:p w:rsidR="00DF5F90" w:rsidRPr="00F92353" w:rsidRDefault="00DF5F90" w:rsidP="00E123FC">
      <w:pPr>
        <w:pStyle w:val="TOC2"/>
      </w:pPr>
      <w:r w:rsidRPr="00F92353">
        <w:t>2.2</w:t>
      </w:r>
      <w:r w:rsidR="00667322">
        <w:t xml:space="preserve"> Project Effort, Time </w:t>
      </w:r>
      <w:r w:rsidR="006657AD" w:rsidRPr="00F92353">
        <w:t>and Cost Estimation</w:t>
      </w:r>
      <w:r w:rsidRPr="00F92353">
        <w:tab/>
      </w:r>
      <w:r w:rsidR="006657AD" w:rsidRPr="00F92353">
        <w:tab/>
      </w:r>
      <w:r w:rsidR="006657AD" w:rsidRPr="00F92353">
        <w:tab/>
      </w:r>
      <w:r w:rsidR="006657AD" w:rsidRPr="00F92353">
        <w:tab/>
      </w:r>
      <w:r w:rsidR="006657AD" w:rsidRPr="00F92353">
        <w:tab/>
      </w:r>
      <w:r w:rsidR="002B0C67">
        <w:tab/>
      </w:r>
      <w:r w:rsidR="00E4336E" w:rsidRPr="00F92353">
        <w:t>5</w:t>
      </w:r>
    </w:p>
    <w:p w:rsidR="00DF5F90" w:rsidRPr="00F92353" w:rsidRDefault="00DF5F90" w:rsidP="00E123FC">
      <w:pPr>
        <w:pStyle w:val="TOC2"/>
      </w:pPr>
      <w:r w:rsidRPr="00F92353">
        <w:t xml:space="preserve">2.3 </w:t>
      </w:r>
      <w:r w:rsidR="00FA1C60" w:rsidRPr="00F92353">
        <w:t xml:space="preserve"> Project Scheduling</w:t>
      </w:r>
      <w:r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</w:r>
      <w:r w:rsidR="00FA1C60" w:rsidRPr="00F92353">
        <w:tab/>
        <w:t>7</w:t>
      </w:r>
      <w:r w:rsidRPr="00F92353">
        <w:t xml:space="preserve">                                                     </w:t>
      </w:r>
    </w:p>
    <w:p w:rsidR="00DF5F90" w:rsidRPr="00F92353" w:rsidRDefault="00DF5F90" w:rsidP="00E123FC">
      <w:pPr>
        <w:pStyle w:val="TOC2"/>
      </w:pPr>
    </w:p>
    <w:p w:rsidR="00DF5F90" w:rsidRPr="00F92353" w:rsidRDefault="00DF5F90" w:rsidP="00DF5F90">
      <w:pPr>
        <w:pStyle w:val="TOC1"/>
        <w:shd w:val="clear" w:color="auto" w:fill="FFFFFF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F92353">
        <w:rPr>
          <w:rFonts w:ascii="Times New Roman" w:hAnsi="Times New Roman" w:cs="Times New Roman"/>
          <w:noProof/>
          <w:sz w:val="28"/>
          <w:szCs w:val="28"/>
        </w:rPr>
        <w:t>3.  S</w:t>
      </w:r>
      <w:r w:rsidR="00667322">
        <w:rPr>
          <w:rFonts w:ascii="Times New Roman" w:hAnsi="Times New Roman" w:cs="Times New Roman"/>
          <w:noProof/>
          <w:sz w:val="28"/>
          <w:szCs w:val="28"/>
        </w:rPr>
        <w:t>ys</w:t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>t</w:t>
      </w:r>
      <w:r w:rsidR="00667322">
        <w:rPr>
          <w:rFonts w:ascii="Times New Roman" w:hAnsi="Times New Roman" w:cs="Times New Roman"/>
          <w:noProof/>
          <w:sz w:val="28"/>
          <w:szCs w:val="28"/>
        </w:rPr>
        <w:t>e</w:t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 xml:space="preserve">m Analysis </w:t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B442EE"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Pr="00F92353">
        <w:rPr>
          <w:rFonts w:ascii="Times New Roman" w:hAnsi="Times New Roman" w:cs="Times New Roman"/>
          <w:noProof/>
          <w:sz w:val="28"/>
          <w:szCs w:val="28"/>
        </w:rPr>
        <w:tab/>
      </w:r>
      <w:r w:rsidR="008F3824" w:rsidRPr="00F92353">
        <w:rPr>
          <w:rFonts w:ascii="Times New Roman" w:hAnsi="Times New Roman" w:cs="Times New Roman"/>
          <w:noProof/>
          <w:sz w:val="28"/>
          <w:szCs w:val="28"/>
        </w:rPr>
        <w:t>9</w:t>
      </w:r>
    </w:p>
    <w:p w:rsidR="00DF5F90" w:rsidRPr="00F92353" w:rsidRDefault="00DF5F90" w:rsidP="00E123FC">
      <w:pPr>
        <w:pStyle w:val="TOC2"/>
      </w:pPr>
      <w:r w:rsidRPr="00F92353">
        <w:t xml:space="preserve">   3.1 </w:t>
      </w:r>
      <w:r w:rsidR="008173AE" w:rsidRPr="00F92353">
        <w:t>Users of System</w:t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8173AE" w:rsidRPr="00F92353">
        <w:tab/>
      </w:r>
      <w:r w:rsidR="002B0C67">
        <w:tab/>
        <w:t>9</w:t>
      </w:r>
    </w:p>
    <w:p w:rsidR="008F677F" w:rsidRPr="00F92353" w:rsidRDefault="008F677F" w:rsidP="00E123FC">
      <w:pPr>
        <w:ind w:left="720" w:hanging="500"/>
        <w:rPr>
          <w:rFonts w:ascii="Times New Roman" w:hAnsi="Times New Roman" w:cs="Times New Roman"/>
          <w:sz w:val="24"/>
          <w:szCs w:val="24"/>
        </w:rPr>
      </w:pPr>
      <w:r w:rsidRPr="00F92353">
        <w:rPr>
          <w:rFonts w:ascii="Times New Roman" w:hAnsi="Times New Roman" w:cs="Times New Roman"/>
          <w:noProof/>
          <w:sz w:val="28"/>
          <w:szCs w:val="28"/>
        </w:rPr>
        <w:t xml:space="preserve">  </w:t>
      </w:r>
      <w:r w:rsidR="00DF5F90" w:rsidRPr="00E123FC">
        <w:rPr>
          <w:rFonts w:ascii="Times New Roman" w:hAnsi="Times New Roman" w:cs="Times New Roman"/>
          <w:noProof/>
          <w:sz w:val="24"/>
          <w:szCs w:val="24"/>
        </w:rPr>
        <w:t xml:space="preserve">3.2 </w:t>
      </w:r>
      <w:r w:rsidRPr="00E123FC">
        <w:rPr>
          <w:rFonts w:ascii="Times New Roman" w:hAnsi="Times New Roman" w:cs="Times New Roman"/>
          <w:sz w:val="24"/>
          <w:szCs w:val="24"/>
        </w:rPr>
        <w:t>Requirements of System</w:t>
      </w:r>
      <w:r w:rsidR="00E123FC">
        <w:rPr>
          <w:rFonts w:ascii="Times New Roman" w:hAnsi="Times New Roman" w:cs="Times New Roman"/>
          <w:sz w:val="24"/>
          <w:szCs w:val="24"/>
        </w:rPr>
        <w:tab/>
      </w:r>
      <w:r w:rsidR="00E123FC">
        <w:rPr>
          <w:rFonts w:ascii="Times New Roman" w:hAnsi="Times New Roman" w:cs="Times New Roman"/>
          <w:sz w:val="24"/>
          <w:szCs w:val="24"/>
        </w:rPr>
        <w:tab/>
      </w:r>
      <w:r w:rsidR="00E123FC">
        <w:rPr>
          <w:rFonts w:ascii="Times New Roman" w:hAnsi="Times New Roman" w:cs="Times New Roman"/>
          <w:sz w:val="24"/>
          <w:szCs w:val="24"/>
        </w:rPr>
        <w:tab/>
      </w:r>
      <w:r w:rsidRPr="00E123FC">
        <w:rPr>
          <w:rFonts w:ascii="Times New Roman" w:hAnsi="Times New Roman" w:cs="Times New Roman"/>
          <w:sz w:val="24"/>
          <w:szCs w:val="24"/>
        </w:rPr>
        <w:tab/>
      </w:r>
      <w:r w:rsidRPr="00E123FC">
        <w:rPr>
          <w:rFonts w:ascii="Times New Roman" w:hAnsi="Times New Roman" w:cs="Times New Roman"/>
          <w:sz w:val="24"/>
          <w:szCs w:val="24"/>
        </w:rPr>
        <w:tab/>
      </w:r>
      <w:r w:rsidRPr="00E123FC">
        <w:rPr>
          <w:rFonts w:ascii="Times New Roman" w:hAnsi="Times New Roman" w:cs="Times New Roman"/>
          <w:sz w:val="24"/>
          <w:szCs w:val="24"/>
        </w:rPr>
        <w:tab/>
      </w:r>
      <w:r w:rsidR="00E123FC">
        <w:rPr>
          <w:rFonts w:ascii="Times New Roman" w:hAnsi="Times New Roman" w:cs="Times New Roman"/>
          <w:sz w:val="24"/>
          <w:szCs w:val="24"/>
        </w:rPr>
        <w:tab/>
      </w:r>
      <w:r w:rsidR="00DF5F90" w:rsidRPr="00E123FC">
        <w:rPr>
          <w:rFonts w:ascii="Times New Roman" w:hAnsi="Times New Roman" w:cs="Times New Roman"/>
          <w:noProof/>
          <w:sz w:val="24"/>
          <w:szCs w:val="24"/>
        </w:rPr>
        <w:tab/>
        <w:t>9</w:t>
      </w:r>
      <w:r w:rsidRPr="00F92353">
        <w:rPr>
          <w:rFonts w:ascii="Times New Roman" w:hAnsi="Times New Roman" w:cs="Times New Roman"/>
          <w:noProof/>
          <w:sz w:val="28"/>
          <w:szCs w:val="28"/>
        </w:rPr>
        <w:t xml:space="preserve"> </w:t>
      </w:r>
      <w:r w:rsidRPr="00E123FC">
        <w:rPr>
          <w:rFonts w:ascii="Times New Roman" w:hAnsi="Times New Roman" w:cs="Times New Roman"/>
          <w:noProof/>
        </w:rPr>
        <w:t>3.2.1</w:t>
      </w:r>
      <w:r w:rsidR="00E123FC">
        <w:rPr>
          <w:rFonts w:ascii="Times New Roman" w:hAnsi="Times New Roman" w:cs="Times New Roman"/>
        </w:rPr>
        <w:t xml:space="preserve"> </w:t>
      </w:r>
      <w:r w:rsidRPr="00E123FC">
        <w:rPr>
          <w:rFonts w:ascii="Times New Roman" w:hAnsi="Times New Roman" w:cs="Times New Roman"/>
        </w:rPr>
        <w:t>Functional Requirement</w:t>
      </w:r>
      <w:r w:rsid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="00E123FC">
        <w:rPr>
          <w:rFonts w:ascii="Times New Roman" w:hAnsi="Times New Roman" w:cs="Times New Roman"/>
        </w:rPr>
        <w:tab/>
      </w:r>
      <w:r w:rsidR="002B0C67" w:rsidRPr="00E123FC">
        <w:rPr>
          <w:rFonts w:ascii="Times New Roman" w:hAnsi="Times New Roman" w:cs="Times New Roman"/>
        </w:rPr>
        <w:t>9</w:t>
      </w:r>
    </w:p>
    <w:p w:rsidR="008F677F" w:rsidRPr="00E123FC" w:rsidRDefault="008F677F" w:rsidP="008F677F">
      <w:pPr>
        <w:ind w:left="220" w:hanging="220"/>
        <w:rPr>
          <w:rFonts w:ascii="Times New Roman" w:hAnsi="Times New Roman" w:cs="Times New Roman"/>
        </w:rPr>
      </w:pPr>
      <w:r w:rsidRPr="00E123FC">
        <w:rPr>
          <w:rFonts w:ascii="Times New Roman" w:hAnsi="Times New Roman" w:cs="Times New Roman"/>
        </w:rPr>
        <w:tab/>
      </w:r>
      <w:r w:rsid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>3.2.2 Nonfunctional Requirement</w:t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Pr="00E123FC">
        <w:rPr>
          <w:rFonts w:ascii="Times New Roman" w:hAnsi="Times New Roman" w:cs="Times New Roman"/>
        </w:rPr>
        <w:tab/>
      </w:r>
      <w:r w:rsidR="002B0C67" w:rsidRPr="00E123FC">
        <w:rPr>
          <w:rFonts w:ascii="Times New Roman" w:hAnsi="Times New Roman" w:cs="Times New Roman"/>
        </w:rPr>
        <w:t>9</w:t>
      </w:r>
    </w:p>
    <w:p w:rsidR="00DF5F90" w:rsidRPr="00E123FC" w:rsidRDefault="00602D7E" w:rsidP="00602D7E">
      <w:pPr>
        <w:pStyle w:val="TOC2"/>
      </w:pPr>
      <w:r>
        <w:t xml:space="preserve">  </w:t>
      </w:r>
      <w:r w:rsidR="00DF5F90" w:rsidRPr="00E123FC">
        <w:t xml:space="preserve">3.3 </w:t>
      </w:r>
      <w:r w:rsidR="00F92353" w:rsidRPr="00E123FC">
        <w:t>Feasibility Study</w:t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F92353" w:rsidRPr="00E123FC">
        <w:tab/>
      </w:r>
      <w:r w:rsidR="00DF5F90" w:rsidRPr="00E123FC">
        <w:tab/>
        <w:t>9</w:t>
      </w:r>
    </w:p>
    <w:p w:rsidR="00570376" w:rsidRPr="00570376" w:rsidRDefault="00570376" w:rsidP="00570376">
      <w:r>
        <w:tab/>
      </w:r>
      <w:r w:rsidR="002B0C67" w:rsidRPr="00E123FC">
        <w:rPr>
          <w:rFonts w:ascii="Times New Roman" w:hAnsi="Times New Roman" w:cs="Times New Roman"/>
        </w:rPr>
        <w:t>3.3.1 Technical Feasibility</w:t>
      </w:r>
      <w:r w:rsidR="002B0C67">
        <w:tab/>
      </w:r>
      <w:r w:rsidR="002B0C67">
        <w:tab/>
      </w:r>
      <w:r w:rsidR="002B0C67">
        <w:tab/>
      </w:r>
      <w:r w:rsidR="002B0C67">
        <w:tab/>
      </w:r>
      <w:r w:rsidR="002B0C67">
        <w:tab/>
      </w:r>
      <w:r w:rsidR="002B0C67">
        <w:tab/>
      </w:r>
      <w:r w:rsidR="002B0C67">
        <w:tab/>
      </w:r>
      <w:r w:rsidR="002B0C67">
        <w:tab/>
        <w:t>9</w:t>
      </w:r>
    </w:p>
    <w:p w:rsidR="00DF5F90" w:rsidRDefault="002B0C67" w:rsidP="00DF5F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>3.3.2 Economic Feasibilit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10</w:t>
      </w:r>
    </w:p>
    <w:p w:rsidR="002B0C67" w:rsidRDefault="002B0C67" w:rsidP="00DF5F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  <w:t xml:space="preserve">3.3.3 </w:t>
      </w:r>
      <w:r w:rsidR="0060667A">
        <w:rPr>
          <w:rFonts w:ascii="Times New Roman" w:hAnsi="Times New Roman" w:cs="Times New Roman"/>
        </w:rPr>
        <w:t>Optional</w:t>
      </w:r>
      <w:r>
        <w:rPr>
          <w:rFonts w:ascii="Times New Roman" w:hAnsi="Times New Roman" w:cs="Times New Roman"/>
        </w:rPr>
        <w:t xml:space="preserve"> Feasibility</w:t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  <w:t>10</w:t>
      </w:r>
    </w:p>
    <w:p w:rsidR="00EF21B0" w:rsidRPr="00E123FC" w:rsidRDefault="00602D7E" w:rsidP="00EF21B0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 xml:space="preserve"> </w:t>
      </w:r>
      <w:r w:rsidR="00EF21B0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 </w:t>
      </w:r>
      <w:r w:rsidR="00EF21B0">
        <w:rPr>
          <w:rFonts w:ascii="Times New Roman" w:hAnsi="Times New Roman" w:cs="Times New Roman"/>
        </w:rPr>
        <w:t xml:space="preserve">   </w:t>
      </w:r>
      <w:r w:rsidR="00EF21B0" w:rsidRPr="00E123FC">
        <w:rPr>
          <w:rFonts w:ascii="Times New Roman" w:hAnsi="Times New Roman" w:cs="Times New Roman"/>
          <w:sz w:val="24"/>
          <w:szCs w:val="24"/>
        </w:rPr>
        <w:t>3.4 UML</w:t>
      </w:r>
      <w:r>
        <w:rPr>
          <w:rFonts w:ascii="Times New Roman" w:hAnsi="Times New Roman" w:cs="Times New Roman"/>
          <w:sz w:val="24"/>
          <w:szCs w:val="24"/>
        </w:rPr>
        <w:t xml:space="preserve"> Diagrams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 w:rsidR="00EF21B0" w:rsidRPr="00E123FC">
        <w:rPr>
          <w:rFonts w:ascii="Times New Roman" w:hAnsi="Times New Roman" w:cs="Times New Roman"/>
          <w:sz w:val="24"/>
          <w:szCs w:val="24"/>
        </w:rPr>
        <w:tab/>
        <w:t>10</w:t>
      </w:r>
    </w:p>
    <w:p w:rsidR="000D067F" w:rsidRDefault="00EF21B0" w:rsidP="00DF5F9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</w:t>
      </w:r>
    </w:p>
    <w:p w:rsidR="000D067F" w:rsidRDefault="00DF5F90" w:rsidP="00DF5F90">
      <w:pPr>
        <w:rPr>
          <w:rFonts w:ascii="Times New Roman" w:hAnsi="Times New Roman" w:cs="Times New Roman"/>
          <w:bCs/>
          <w:sz w:val="28"/>
          <w:szCs w:val="28"/>
        </w:rPr>
      </w:pPr>
      <w:r w:rsidRPr="00F92353">
        <w:rPr>
          <w:rFonts w:ascii="Times New Roman" w:hAnsi="Times New Roman" w:cs="Times New Roman"/>
          <w:bCs/>
          <w:sz w:val="28"/>
          <w:szCs w:val="28"/>
        </w:rPr>
        <w:t>4.   S</w:t>
      </w:r>
      <w:r w:rsidR="000D067F">
        <w:rPr>
          <w:rFonts w:ascii="Times New Roman" w:hAnsi="Times New Roman" w:cs="Times New Roman"/>
          <w:bCs/>
          <w:sz w:val="28"/>
          <w:szCs w:val="28"/>
        </w:rPr>
        <w:t>ystem Design</w:t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</w:r>
      <w:r w:rsidR="000D067F">
        <w:rPr>
          <w:rFonts w:ascii="Times New Roman" w:hAnsi="Times New Roman" w:cs="Times New Roman"/>
          <w:bCs/>
          <w:sz w:val="28"/>
          <w:szCs w:val="28"/>
        </w:rPr>
        <w:tab/>
        <w:t>16</w:t>
      </w:r>
    </w:p>
    <w:p w:rsidR="008D26EC" w:rsidRDefault="000D067F" w:rsidP="00DF5F90">
      <w:pPr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5. Implementation &amp; Testing</w:t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  <w:t>19</w:t>
      </w:r>
    </w:p>
    <w:p w:rsidR="00DF5F90" w:rsidRPr="00F92353" w:rsidRDefault="007F4F7C" w:rsidP="00DF5F90">
      <w:pPr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>6. Conclusion</w:t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ab/>
        <w:t>28</w:t>
      </w:r>
      <w:r w:rsidR="00DF5F90" w:rsidRPr="00F92353">
        <w:rPr>
          <w:rFonts w:ascii="Times New Roman" w:hAnsi="Times New Roman" w:cs="Times New Roman"/>
          <w:bCs/>
          <w:sz w:val="28"/>
          <w:szCs w:val="28"/>
        </w:rPr>
        <w:t xml:space="preserve">                               </w:t>
      </w:r>
      <w:r w:rsidR="000D067F">
        <w:rPr>
          <w:rFonts w:ascii="Times New Roman" w:hAnsi="Times New Roman" w:cs="Times New Roman"/>
          <w:bCs/>
          <w:sz w:val="28"/>
          <w:szCs w:val="28"/>
        </w:rPr>
        <w:t xml:space="preserve">                              </w:t>
      </w:r>
      <w:r w:rsidR="00DF5F90" w:rsidRPr="00F92353">
        <w:rPr>
          <w:rFonts w:ascii="Times New Roman" w:hAnsi="Times New Roman" w:cs="Times New Roman"/>
          <w:bCs/>
          <w:sz w:val="28"/>
          <w:szCs w:val="28"/>
        </w:rPr>
        <w:t xml:space="preserve">                                                                                                                                                                                                    </w:t>
      </w:r>
    </w:p>
    <w:p w:rsidR="00DF5F90" w:rsidRPr="00F92353" w:rsidRDefault="00DF5F90" w:rsidP="00DF5F90">
      <w:pPr>
        <w:pStyle w:val="TOC1"/>
        <w:jc w:val="both"/>
        <w:rPr>
          <w:rFonts w:ascii="Times New Roman" w:hAnsi="Times New Roman" w:cs="Times New Roman"/>
          <w:noProof/>
          <w:sz w:val="28"/>
          <w:szCs w:val="28"/>
        </w:rPr>
      </w:pPr>
    </w:p>
    <w:p w:rsidR="00DF5F90" w:rsidRPr="00F92353" w:rsidRDefault="00DF5F90" w:rsidP="00DF5F90">
      <w:pPr>
        <w:pStyle w:val="TOC1"/>
        <w:rPr>
          <w:rFonts w:ascii="Times New Roman" w:hAnsi="Times New Roman" w:cs="Times New Roman"/>
          <w:sz w:val="28"/>
          <w:szCs w:val="28"/>
        </w:rPr>
      </w:pPr>
    </w:p>
    <w:p w:rsidR="00DF5F90" w:rsidRPr="00F92353" w:rsidRDefault="00DF5F90" w:rsidP="00DF5F9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50F75" w:rsidRPr="00F92353" w:rsidRDefault="00C50F75" w:rsidP="00DF5F9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50F75" w:rsidRPr="00F92353" w:rsidRDefault="00C50F75" w:rsidP="00DF5F9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644F5" w:rsidRDefault="00DF5F90" w:rsidP="00DF5F90">
      <w:r w:rsidRPr="00F92353">
        <w:rPr>
          <w:rFonts w:ascii="Times New Roman" w:hAnsi="Times New Roman" w:cs="Times New Roman"/>
          <w:sz w:val="28"/>
          <w:szCs w:val="28"/>
        </w:rPr>
        <w:fldChar w:fldCharType="end"/>
      </w:r>
    </w:p>
    <w:p w:rsidR="00F644F5" w:rsidRPr="00551E14" w:rsidRDefault="00F644F5" w:rsidP="00551E14">
      <w:pPr>
        <w:pStyle w:val="ListParagraph"/>
        <w:numPr>
          <w:ilvl w:val="0"/>
          <w:numId w:val="24"/>
        </w:numPr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551E14">
        <w:rPr>
          <w:rFonts w:ascii="Times New Roman" w:hAnsi="Times New Roman" w:cs="Times New Roman"/>
          <w:b/>
          <w:sz w:val="32"/>
          <w:szCs w:val="32"/>
          <w:u w:val="single"/>
        </w:rPr>
        <w:t xml:space="preserve">INTRODUCATION </w:t>
      </w:r>
    </w:p>
    <w:p w:rsidR="00F644F5" w:rsidRPr="00F644F5" w:rsidRDefault="00F644F5" w:rsidP="00F644F5">
      <w:pPr>
        <w:pStyle w:val="ListParagraph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814ED7" w:rsidRPr="00F644F5" w:rsidRDefault="005A109D" w:rsidP="009765BE">
      <w:pPr>
        <w:ind w:firstLine="72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priWAF</w:t>
      </w:r>
      <w:proofErr w:type="gramEnd"/>
      <w:r w:rsidR="007D6A87" w:rsidRPr="00F644F5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is a web </w:t>
      </w:r>
      <w:r w:rsidR="007D6A87" w:rsidRPr="00F644F5">
        <w:rPr>
          <w:rFonts w:ascii="Times New Roman" w:hAnsi="Times New Roman" w:cs="Times New Roman"/>
          <w:sz w:val="24"/>
          <w:szCs w:val="24"/>
        </w:rPr>
        <w:t>application</w:t>
      </w:r>
      <w:r>
        <w:rPr>
          <w:rFonts w:ascii="Times New Roman" w:hAnsi="Times New Roman" w:cs="Times New Roman"/>
          <w:sz w:val="24"/>
          <w:szCs w:val="24"/>
        </w:rPr>
        <w:t xml:space="preserve"> fire</w:t>
      </w:r>
      <w:r w:rsidR="00BD7AA7">
        <w:rPr>
          <w:rFonts w:ascii="Times New Roman" w:hAnsi="Times New Roman" w:cs="Times New Roman"/>
          <w:sz w:val="24"/>
          <w:szCs w:val="24"/>
        </w:rPr>
        <w:t>wall to patch a vulnerable site</w:t>
      </w:r>
      <w:r>
        <w:rPr>
          <w:rFonts w:ascii="Times New Roman" w:hAnsi="Times New Roman" w:cs="Times New Roman"/>
          <w:sz w:val="24"/>
          <w:szCs w:val="24"/>
        </w:rPr>
        <w:t xml:space="preserve"> using mod_security. </w:t>
      </w:r>
      <w:r w:rsidR="00BD7AA7">
        <w:rPr>
          <w:rFonts w:ascii="Times New Roman" w:hAnsi="Times New Roman" w:cs="Times New Roman"/>
          <w:sz w:val="24"/>
          <w:szCs w:val="24"/>
        </w:rPr>
        <w:t>It</w:t>
      </w:r>
      <w:r>
        <w:rPr>
          <w:rFonts w:ascii="Times New Roman" w:hAnsi="Times New Roman" w:cs="Times New Roman"/>
          <w:sz w:val="24"/>
          <w:szCs w:val="24"/>
        </w:rPr>
        <w:t xml:space="preserve"> will work as a </w:t>
      </w:r>
      <w:r w:rsidR="00BD7AA7">
        <w:rPr>
          <w:rFonts w:ascii="Times New Roman" w:hAnsi="Times New Roman" w:cs="Times New Roman"/>
          <w:sz w:val="24"/>
          <w:szCs w:val="24"/>
        </w:rPr>
        <w:t>Layer 7 f</w:t>
      </w:r>
      <w:r>
        <w:rPr>
          <w:rFonts w:ascii="Times New Roman" w:hAnsi="Times New Roman" w:cs="Times New Roman"/>
          <w:sz w:val="24"/>
          <w:szCs w:val="24"/>
        </w:rPr>
        <w:t>irewall for securing a website</w:t>
      </w:r>
      <w:r w:rsidR="00BD7AA7">
        <w:rPr>
          <w:rFonts w:ascii="Times New Roman" w:hAnsi="Times New Roman" w:cs="Times New Roman"/>
          <w:sz w:val="24"/>
          <w:szCs w:val="24"/>
        </w:rPr>
        <w:t xml:space="preserve"> against application layer threats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14ED7" w:rsidRPr="00F644F5" w:rsidRDefault="00814ED7" w:rsidP="007D6A87">
      <w:pPr>
        <w:rPr>
          <w:rFonts w:ascii="Times New Roman" w:hAnsi="Times New Roman" w:cs="Times New Roman"/>
          <w:sz w:val="24"/>
          <w:szCs w:val="24"/>
        </w:rPr>
      </w:pPr>
    </w:p>
    <w:p w:rsidR="00814ED7" w:rsidRPr="00F644F5" w:rsidRDefault="00814ED7" w:rsidP="007D6A87">
      <w:pPr>
        <w:rPr>
          <w:rFonts w:ascii="Times New Roman" w:hAnsi="Times New Roman" w:cs="Times New Roman"/>
          <w:b/>
          <w:sz w:val="28"/>
          <w:szCs w:val="28"/>
        </w:rPr>
      </w:pPr>
      <w:r w:rsidRPr="00F644F5">
        <w:rPr>
          <w:rFonts w:ascii="Times New Roman" w:hAnsi="Times New Roman" w:cs="Times New Roman"/>
          <w:b/>
          <w:sz w:val="28"/>
          <w:szCs w:val="28"/>
        </w:rPr>
        <w:t xml:space="preserve">1.1 Purpose </w:t>
      </w:r>
    </w:p>
    <w:p w:rsidR="00D976E6" w:rsidRDefault="009765BE" w:rsidP="00D976E6">
      <w:pPr>
        <w:tabs>
          <w:tab w:val="left" w:pos="1520"/>
        </w:tabs>
        <w:jc w:val="both"/>
      </w:pPr>
      <w:r>
        <w:rPr>
          <w:sz w:val="24"/>
          <w:szCs w:val="24"/>
        </w:rPr>
        <w:tab/>
      </w:r>
      <w:r w:rsidR="00D976E6" w:rsidRPr="00D976E6">
        <w:rPr>
          <w:sz w:val="24"/>
          <w:szCs w:val="24"/>
        </w:rPr>
        <w:t>The purpose of this document is to give a detailed description of the requirements for the “</w:t>
      </w:r>
      <w:r w:rsidR="005A109D">
        <w:rPr>
          <w:sz w:val="24"/>
          <w:szCs w:val="24"/>
        </w:rPr>
        <w:t>priWAF”</w:t>
      </w:r>
      <w:r w:rsidR="00D976E6" w:rsidRPr="00D976E6">
        <w:rPr>
          <w:sz w:val="24"/>
          <w:szCs w:val="24"/>
        </w:rPr>
        <w:t xml:space="preserve">. It will illustrate the purpose and complete declaration for the development of </w:t>
      </w:r>
      <w:r w:rsidR="00BD7AA7">
        <w:rPr>
          <w:sz w:val="24"/>
          <w:szCs w:val="24"/>
        </w:rPr>
        <w:t xml:space="preserve">the </w:t>
      </w:r>
      <w:r w:rsidR="00D976E6" w:rsidRPr="00D976E6">
        <w:rPr>
          <w:sz w:val="24"/>
          <w:szCs w:val="24"/>
        </w:rPr>
        <w:t>system. It will also explain system constraints</w:t>
      </w:r>
      <w:r w:rsidR="005A109D" w:rsidRPr="00D976E6">
        <w:rPr>
          <w:sz w:val="24"/>
          <w:szCs w:val="24"/>
        </w:rPr>
        <w:t>,</w:t>
      </w:r>
      <w:r w:rsidR="005A109D">
        <w:rPr>
          <w:sz w:val="24"/>
          <w:szCs w:val="24"/>
        </w:rPr>
        <w:t xml:space="preserve"> technologies,</w:t>
      </w:r>
      <w:r w:rsidR="00D976E6" w:rsidRPr="00D976E6">
        <w:rPr>
          <w:sz w:val="24"/>
          <w:szCs w:val="24"/>
        </w:rPr>
        <w:t xml:space="preserve"> interface and interactions with other external applications. This document is primarily intended to be proposed to a customer for its approval and a reference </w:t>
      </w:r>
      <w:r w:rsidR="00BD7AA7">
        <w:rPr>
          <w:sz w:val="24"/>
          <w:szCs w:val="24"/>
        </w:rPr>
        <w:t>to develop</w:t>
      </w:r>
      <w:r w:rsidR="00D976E6" w:rsidRPr="00D976E6">
        <w:rPr>
          <w:sz w:val="24"/>
          <w:szCs w:val="24"/>
        </w:rPr>
        <w:t xml:space="preserve"> the first version of the system for the development team</w:t>
      </w:r>
      <w:r w:rsidR="00D976E6">
        <w:t>.</w:t>
      </w:r>
    </w:p>
    <w:p w:rsidR="00814ED7" w:rsidRPr="00F644F5" w:rsidRDefault="00814ED7" w:rsidP="00814ED7">
      <w:pPr>
        <w:rPr>
          <w:rFonts w:ascii="Times New Roman" w:hAnsi="Times New Roman" w:cs="Times New Roman"/>
          <w:sz w:val="24"/>
          <w:szCs w:val="24"/>
        </w:rPr>
      </w:pPr>
    </w:p>
    <w:p w:rsidR="00814ED7" w:rsidRPr="00F644F5" w:rsidRDefault="00814ED7" w:rsidP="00814ED7">
      <w:pPr>
        <w:rPr>
          <w:rFonts w:ascii="Times New Roman" w:hAnsi="Times New Roman" w:cs="Times New Roman"/>
          <w:b/>
          <w:sz w:val="28"/>
          <w:szCs w:val="28"/>
        </w:rPr>
      </w:pPr>
      <w:r w:rsidRPr="00F644F5">
        <w:rPr>
          <w:rFonts w:ascii="Times New Roman" w:hAnsi="Times New Roman" w:cs="Times New Roman"/>
          <w:b/>
          <w:sz w:val="28"/>
          <w:szCs w:val="28"/>
        </w:rPr>
        <w:t xml:space="preserve">1.2 Scope </w:t>
      </w:r>
    </w:p>
    <w:p w:rsidR="00D976E6" w:rsidRPr="00D976E6" w:rsidRDefault="00D976E6" w:rsidP="00D976E6">
      <w:pPr>
        <w:pStyle w:val="Default"/>
      </w:pPr>
      <w:r w:rsidRPr="00D976E6">
        <w:t>The “</w:t>
      </w:r>
      <w:r w:rsidR="00AD782E">
        <w:t>priWAF</w:t>
      </w:r>
      <w:r w:rsidRPr="00D976E6">
        <w:t xml:space="preserve">” is a </w:t>
      </w:r>
      <w:r w:rsidR="00AD782E">
        <w:t xml:space="preserve">web </w:t>
      </w:r>
      <w:r w:rsidRPr="00D976E6">
        <w:t>application</w:t>
      </w:r>
      <w:r w:rsidR="00AD782E">
        <w:t xml:space="preserve"> firewall</w:t>
      </w:r>
      <w:r w:rsidRPr="00D976E6">
        <w:t xml:space="preserve"> </w:t>
      </w:r>
      <w:r w:rsidR="00BD7AA7">
        <w:t>that</w:t>
      </w:r>
      <w:r w:rsidRPr="00D976E6">
        <w:t xml:space="preserve"> helps </w:t>
      </w:r>
      <w:r w:rsidR="00BD7AA7">
        <w:t>secure</w:t>
      </w:r>
      <w:r w:rsidR="00AD782E">
        <w:t xml:space="preserve"> web application</w:t>
      </w:r>
      <w:r w:rsidR="00BD7AA7">
        <w:t>s</w:t>
      </w:r>
      <w:r w:rsidR="00AD782E">
        <w:t xml:space="preserve"> </w:t>
      </w:r>
      <w:r w:rsidR="00407656">
        <w:t>ag</w:t>
      </w:r>
      <w:r w:rsidR="00BD7AA7">
        <w:t>ainst OWASP top vulnerabilities and</w:t>
      </w:r>
      <w:r w:rsidR="00407656">
        <w:t xml:space="preserve"> threats</w:t>
      </w:r>
      <w:r w:rsidR="00891961">
        <w:t xml:space="preserve"> while providing SSL certificate</w:t>
      </w:r>
      <w:r w:rsidR="00407656">
        <w:t>. Rights</w:t>
      </w:r>
      <w:r w:rsidR="00DE0287">
        <w:t xml:space="preserve"> &amp; privileges</w:t>
      </w:r>
      <w:r w:rsidR="00407656">
        <w:t xml:space="preserve"> are under </w:t>
      </w:r>
      <w:proofErr w:type="spellStart"/>
      <w:r w:rsidR="00407656">
        <w:t>Indusface</w:t>
      </w:r>
      <w:proofErr w:type="spellEnd"/>
      <w:r w:rsidR="00407656">
        <w:t xml:space="preserve"> Pvt. Ltd to serve the services to their clients. </w:t>
      </w:r>
    </w:p>
    <w:p w:rsidR="00D976E6" w:rsidRPr="00D976E6" w:rsidRDefault="00D976E6" w:rsidP="00D976E6">
      <w:pPr>
        <w:pStyle w:val="Default"/>
      </w:pPr>
    </w:p>
    <w:p w:rsidR="008E1FD3" w:rsidRDefault="00DE0287" w:rsidP="00A267E3">
      <w:pPr>
        <w:pStyle w:val="Default"/>
      </w:pPr>
      <w:r>
        <w:t xml:space="preserve">Users should </w:t>
      </w:r>
      <w:r w:rsidR="00D976E6" w:rsidRPr="00D976E6">
        <w:t xml:space="preserve">provide their </w:t>
      </w:r>
      <w:r w:rsidR="009052E9">
        <w:t>Server host IPs &amp; other details to the WAF portal admin-user</w:t>
      </w:r>
      <w:r w:rsidR="00D976E6" w:rsidRPr="00D976E6">
        <w:t>. This information will</w:t>
      </w:r>
      <w:r w:rsidR="009052E9">
        <w:t xml:space="preserve"> </w:t>
      </w:r>
      <w:r w:rsidR="00BD7AA7">
        <w:t xml:space="preserve">be </w:t>
      </w:r>
      <w:r w:rsidR="009052E9">
        <w:t>added by WAF admin manually</w:t>
      </w:r>
      <w:r w:rsidR="00D976E6" w:rsidRPr="00D976E6">
        <w:t>.</w:t>
      </w:r>
      <w:r w:rsidR="009052E9">
        <w:t xml:space="preserve"> </w:t>
      </w:r>
      <w:r w:rsidR="009052E9">
        <w:rPr>
          <w:rFonts w:asciiTheme="majorHAnsi" w:eastAsiaTheme="majorEastAsia" w:hAnsiTheme="majorHAnsi" w:cstheme="majorBidi"/>
          <w:color w:val="auto"/>
          <w:lang w:bidi="en-US"/>
        </w:rPr>
        <w:t xml:space="preserve">Then after the clients IPs are given to the audit </w:t>
      </w:r>
      <w:r w:rsidR="00BD7AA7">
        <w:rPr>
          <w:rFonts w:asciiTheme="majorHAnsi" w:eastAsiaTheme="majorEastAsia" w:hAnsiTheme="majorHAnsi" w:cstheme="majorBidi"/>
          <w:color w:val="auto"/>
          <w:lang w:bidi="en-US"/>
        </w:rPr>
        <w:t>team, a t</w:t>
      </w:r>
      <w:r w:rsidR="001D5DBD">
        <w:rPr>
          <w:rFonts w:asciiTheme="majorHAnsi" w:eastAsiaTheme="majorEastAsia" w:hAnsiTheme="majorHAnsi" w:cstheme="majorBidi"/>
          <w:color w:val="auto"/>
          <w:lang w:bidi="en-US"/>
        </w:rPr>
        <w:t xml:space="preserve">eam will scan those IPs and also exploited vulnerabilities manually attacked on web pages that given by </w:t>
      </w:r>
      <w:r w:rsidR="003C4FE6">
        <w:rPr>
          <w:rFonts w:asciiTheme="majorHAnsi" w:eastAsiaTheme="majorEastAsia" w:hAnsiTheme="majorHAnsi" w:cstheme="majorBidi"/>
          <w:color w:val="auto"/>
          <w:lang w:bidi="en-US"/>
        </w:rPr>
        <w:t xml:space="preserve">client. Audit team </w:t>
      </w:r>
      <w:r w:rsidR="00EE4F3D">
        <w:rPr>
          <w:rFonts w:asciiTheme="majorHAnsi" w:eastAsiaTheme="majorEastAsia" w:hAnsiTheme="majorHAnsi" w:cstheme="majorBidi"/>
          <w:color w:val="auto"/>
          <w:lang w:bidi="en-US"/>
        </w:rPr>
        <w:t>will forward report to th</w:t>
      </w:r>
      <w:r w:rsidR="00BD7AA7">
        <w:rPr>
          <w:rFonts w:asciiTheme="majorHAnsi" w:eastAsiaTheme="majorEastAsia" w:hAnsiTheme="majorHAnsi" w:cstheme="majorBidi"/>
          <w:color w:val="auto"/>
          <w:lang w:bidi="en-US"/>
        </w:rPr>
        <w:t>at client,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 xml:space="preserve"> </w:t>
      </w:r>
      <w:r w:rsidR="00BD7AA7">
        <w:rPr>
          <w:rFonts w:asciiTheme="majorHAnsi" w:eastAsiaTheme="majorEastAsia" w:hAnsiTheme="majorHAnsi" w:cstheme="majorBidi"/>
          <w:color w:val="auto"/>
          <w:lang w:bidi="en-US"/>
        </w:rPr>
        <w:t xml:space="preserve">if the 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 xml:space="preserve">client </w:t>
      </w:r>
      <w:r w:rsidR="00BD7AA7">
        <w:rPr>
          <w:rFonts w:asciiTheme="majorHAnsi" w:eastAsiaTheme="majorEastAsia" w:hAnsiTheme="majorHAnsi" w:cstheme="majorBidi"/>
          <w:color w:val="auto"/>
          <w:lang w:bidi="en-US"/>
        </w:rPr>
        <w:t>is satisfied with their report and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 xml:space="preserve"> wants to secure their web application then their vul</w:t>
      </w:r>
      <w:r w:rsidR="00BD7AA7">
        <w:rPr>
          <w:rFonts w:asciiTheme="majorHAnsi" w:eastAsiaTheme="majorEastAsia" w:hAnsiTheme="majorHAnsi" w:cstheme="majorBidi"/>
          <w:color w:val="auto"/>
          <w:lang w:bidi="en-US"/>
        </w:rPr>
        <w:t>nerability report forwarded to r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 xml:space="preserve">esearch &amp; signature development </w:t>
      </w:r>
      <w:r w:rsidR="00AD441D">
        <w:rPr>
          <w:rFonts w:asciiTheme="majorHAnsi" w:eastAsiaTheme="majorEastAsia" w:hAnsiTheme="majorHAnsi" w:cstheme="majorBidi"/>
          <w:color w:val="auto"/>
          <w:lang w:bidi="en-US"/>
        </w:rPr>
        <w:t>team,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 xml:space="preserve"> they will try to patch those vulnerability using </w:t>
      </w:r>
      <w:r w:rsidR="004056EB">
        <w:rPr>
          <w:rFonts w:asciiTheme="majorHAnsi" w:eastAsiaTheme="majorEastAsia" w:hAnsiTheme="majorHAnsi" w:cstheme="majorBidi"/>
          <w:color w:val="auto"/>
          <w:lang w:bidi="en-US"/>
        </w:rPr>
        <w:t>CRS (</w:t>
      </w:r>
      <w:r w:rsidR="00A267E3">
        <w:rPr>
          <w:rFonts w:asciiTheme="majorHAnsi" w:eastAsiaTheme="majorEastAsia" w:hAnsiTheme="majorHAnsi" w:cstheme="majorBidi"/>
          <w:color w:val="auto"/>
          <w:lang w:bidi="en-US"/>
        </w:rPr>
        <w:t>core rule set) / or develop (custom rule sets) a specific rules for them &amp; tested on virtual machine using reverse proxy for that specified web application.</w:t>
      </w:r>
      <w:r w:rsidR="00A267E3">
        <w:t xml:space="preserve"> </w:t>
      </w:r>
      <w:r w:rsidR="00BD7AA7">
        <w:t xml:space="preserve">The team will then </w:t>
      </w:r>
      <w:r w:rsidR="00A267E3">
        <w:t xml:space="preserve">push those rule sets to the WAF portal </w:t>
      </w:r>
      <w:r w:rsidR="00BD7AA7">
        <w:t>admin. Admin can manage</w:t>
      </w:r>
      <w:r w:rsidR="002B2E8C">
        <w:t xml:space="preserve"> them in WAF portal.</w:t>
      </w:r>
    </w:p>
    <w:p w:rsidR="002B2E8C" w:rsidRDefault="002B2E8C" w:rsidP="00A267E3">
      <w:pPr>
        <w:pStyle w:val="Default"/>
      </w:pPr>
    </w:p>
    <w:p w:rsidR="008E1FD3" w:rsidRPr="00D976E6" w:rsidRDefault="008E1FD3" w:rsidP="00D976E6">
      <w:pPr>
        <w:rPr>
          <w:rFonts w:ascii="Times New Roman" w:hAnsi="Times New Roman" w:cs="Times New Roman"/>
          <w:sz w:val="24"/>
          <w:szCs w:val="24"/>
        </w:rPr>
      </w:pPr>
    </w:p>
    <w:p w:rsidR="00E728A4" w:rsidRPr="00F644F5" w:rsidRDefault="00667322" w:rsidP="00302F11">
      <w:pPr>
        <w:pStyle w:val="ListParagraph"/>
        <w:numPr>
          <w:ilvl w:val="1"/>
          <w:numId w:val="1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728A4" w:rsidRPr="00F644F5">
        <w:rPr>
          <w:rFonts w:ascii="Times New Roman" w:hAnsi="Times New Roman" w:cs="Times New Roman"/>
          <w:b/>
          <w:sz w:val="28"/>
          <w:szCs w:val="28"/>
        </w:rPr>
        <w:t>Objective</w:t>
      </w:r>
    </w:p>
    <w:p w:rsidR="00E728A4" w:rsidRPr="00F644F5" w:rsidRDefault="00E728A4" w:rsidP="00E728A4">
      <w:pPr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z w:val="24"/>
          <w:szCs w:val="24"/>
        </w:rPr>
        <w:t xml:space="preserve">To make the </w:t>
      </w:r>
      <w:r w:rsidR="00BD7AA7">
        <w:rPr>
          <w:rFonts w:ascii="Times New Roman" w:hAnsi="Times New Roman" w:cs="Times New Roman"/>
          <w:sz w:val="24"/>
          <w:szCs w:val="24"/>
        </w:rPr>
        <w:t>web application</w:t>
      </w:r>
      <w:r w:rsidR="002B2E8C">
        <w:rPr>
          <w:rFonts w:ascii="Times New Roman" w:hAnsi="Times New Roman" w:cs="Times New Roman"/>
          <w:sz w:val="24"/>
          <w:szCs w:val="24"/>
        </w:rPr>
        <w:t xml:space="preserve"> safer </w:t>
      </w:r>
      <w:r w:rsidRPr="00F644F5">
        <w:rPr>
          <w:rFonts w:ascii="Times New Roman" w:hAnsi="Times New Roman" w:cs="Times New Roman"/>
          <w:sz w:val="24"/>
          <w:szCs w:val="24"/>
        </w:rPr>
        <w:t>using</w:t>
      </w:r>
      <w:r w:rsidR="002B2E8C">
        <w:rPr>
          <w:rFonts w:ascii="Times New Roman" w:hAnsi="Times New Roman" w:cs="Times New Roman"/>
          <w:sz w:val="24"/>
          <w:szCs w:val="24"/>
        </w:rPr>
        <w:t xml:space="preserve"> mod_security. </w:t>
      </w:r>
      <w:proofErr w:type="gramStart"/>
      <w:r w:rsidR="002B2E8C">
        <w:rPr>
          <w:rFonts w:ascii="Times New Roman" w:hAnsi="Times New Roman" w:cs="Times New Roman"/>
          <w:sz w:val="24"/>
          <w:szCs w:val="24"/>
        </w:rPr>
        <w:t>priWAF</w:t>
      </w:r>
      <w:proofErr w:type="gramEnd"/>
      <w:r w:rsidR="002B2E8C">
        <w:rPr>
          <w:rFonts w:ascii="Times New Roman" w:hAnsi="Times New Roman" w:cs="Times New Roman"/>
          <w:sz w:val="24"/>
          <w:szCs w:val="24"/>
        </w:rPr>
        <w:t xml:space="preserve"> using mod_security</w:t>
      </w:r>
      <w:r w:rsidR="00667322">
        <w:rPr>
          <w:rFonts w:ascii="Times New Roman" w:hAnsi="Times New Roman" w:cs="Times New Roman"/>
          <w:sz w:val="24"/>
          <w:szCs w:val="24"/>
        </w:rPr>
        <w:t>. It</w:t>
      </w:r>
      <w:r w:rsidR="002B2E8C">
        <w:rPr>
          <w:rFonts w:ascii="Times New Roman" w:hAnsi="Times New Roman" w:cs="Times New Roman"/>
          <w:sz w:val="24"/>
          <w:szCs w:val="24"/>
        </w:rPr>
        <w:t xml:space="preserve"> is</w:t>
      </w:r>
      <w:r w:rsidR="00667322">
        <w:rPr>
          <w:rFonts w:ascii="Times New Roman" w:hAnsi="Times New Roman" w:cs="Times New Roman"/>
          <w:sz w:val="24"/>
          <w:szCs w:val="24"/>
        </w:rPr>
        <w:t xml:space="preserve"> a</w:t>
      </w:r>
      <w:r w:rsidR="002B2E8C">
        <w:rPr>
          <w:rFonts w:ascii="Times New Roman" w:hAnsi="Times New Roman" w:cs="Times New Roman"/>
          <w:sz w:val="24"/>
          <w:szCs w:val="24"/>
        </w:rPr>
        <w:t xml:space="preserve"> really useful</w:t>
      </w:r>
      <w:r w:rsidR="00667322">
        <w:rPr>
          <w:rFonts w:ascii="Times New Roman" w:hAnsi="Times New Roman" w:cs="Times New Roman"/>
          <w:sz w:val="24"/>
          <w:szCs w:val="24"/>
        </w:rPr>
        <w:t xml:space="preserve"> technology</w:t>
      </w:r>
      <w:r w:rsidR="002B2E8C">
        <w:rPr>
          <w:rFonts w:ascii="Times New Roman" w:hAnsi="Times New Roman" w:cs="Times New Roman"/>
          <w:sz w:val="24"/>
          <w:szCs w:val="24"/>
        </w:rPr>
        <w:t xml:space="preserve"> in today’s </w:t>
      </w:r>
      <w:r w:rsidR="00BD7AA7">
        <w:rPr>
          <w:rFonts w:ascii="Times New Roman" w:hAnsi="Times New Roman" w:cs="Times New Roman"/>
          <w:sz w:val="24"/>
          <w:szCs w:val="24"/>
        </w:rPr>
        <w:t>cyber world</w:t>
      </w:r>
      <w:r w:rsidR="002B2E8C">
        <w:rPr>
          <w:rFonts w:ascii="Times New Roman" w:hAnsi="Times New Roman" w:cs="Times New Roman"/>
          <w:sz w:val="24"/>
          <w:szCs w:val="24"/>
        </w:rPr>
        <w:t xml:space="preserve"> to secure web application against threats.</w:t>
      </w:r>
    </w:p>
    <w:p w:rsidR="00E728A4" w:rsidRDefault="00E728A4" w:rsidP="00F644F5">
      <w:pPr>
        <w:rPr>
          <w:rFonts w:ascii="Times New Roman" w:hAnsi="Times New Roman" w:cs="Times New Roman"/>
          <w:sz w:val="24"/>
          <w:szCs w:val="24"/>
        </w:rPr>
      </w:pPr>
    </w:p>
    <w:p w:rsidR="00083E4C" w:rsidRDefault="00083E4C" w:rsidP="00F644F5">
      <w:pPr>
        <w:rPr>
          <w:rFonts w:ascii="Times New Roman" w:hAnsi="Times New Roman" w:cs="Times New Roman"/>
          <w:b/>
          <w:sz w:val="32"/>
          <w:szCs w:val="32"/>
        </w:rPr>
      </w:pPr>
    </w:p>
    <w:p w:rsidR="00551E14" w:rsidRDefault="00551E14" w:rsidP="00F644F5">
      <w:pPr>
        <w:rPr>
          <w:rFonts w:ascii="Times New Roman" w:hAnsi="Times New Roman" w:cs="Times New Roman"/>
          <w:b/>
          <w:sz w:val="32"/>
          <w:szCs w:val="32"/>
        </w:rPr>
      </w:pPr>
    </w:p>
    <w:p w:rsidR="007C135F" w:rsidRDefault="007C135F" w:rsidP="00F644F5">
      <w:pPr>
        <w:rPr>
          <w:rFonts w:ascii="Times New Roman" w:hAnsi="Times New Roman" w:cs="Times New Roman"/>
          <w:b/>
          <w:sz w:val="32"/>
          <w:szCs w:val="32"/>
        </w:rPr>
      </w:pPr>
    </w:p>
    <w:p w:rsidR="007C135F" w:rsidRDefault="007C135F" w:rsidP="00F644F5">
      <w:pPr>
        <w:rPr>
          <w:rFonts w:ascii="Times New Roman" w:hAnsi="Times New Roman" w:cs="Times New Roman"/>
          <w:b/>
          <w:sz w:val="32"/>
          <w:szCs w:val="32"/>
        </w:rPr>
      </w:pPr>
    </w:p>
    <w:p w:rsidR="00795F47" w:rsidRPr="00DC7A5B" w:rsidRDefault="00795F47" w:rsidP="00F644F5">
      <w:pPr>
        <w:pStyle w:val="ListParagraph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DC7A5B">
        <w:rPr>
          <w:rFonts w:ascii="Times New Roman" w:hAnsi="Times New Roman" w:cs="Times New Roman"/>
          <w:b/>
          <w:sz w:val="32"/>
          <w:szCs w:val="32"/>
          <w:u w:val="single"/>
        </w:rPr>
        <w:t>Project Management</w:t>
      </w:r>
    </w:p>
    <w:p w:rsidR="00DC7A5B" w:rsidRDefault="00DC7A5B" w:rsidP="00DC7A5B">
      <w:pPr>
        <w:pStyle w:val="ListParagraph"/>
        <w:spacing w:after="0" w:line="240" w:lineRule="auto"/>
        <w:ind w:left="360"/>
        <w:rPr>
          <w:rFonts w:ascii="Times New Roman" w:hAnsi="Times New Roman" w:cs="Times New Roman"/>
          <w:b/>
          <w:sz w:val="32"/>
          <w:szCs w:val="32"/>
        </w:rPr>
      </w:pPr>
    </w:p>
    <w:p w:rsidR="000F2D8B" w:rsidRPr="00F644F5" w:rsidRDefault="000F2D8B" w:rsidP="000F2D8B">
      <w:pPr>
        <w:widowControl w:val="0"/>
        <w:autoSpaceDE w:val="0"/>
        <w:autoSpaceDN w:val="0"/>
        <w:adjustRightInd w:val="0"/>
        <w:spacing w:before="7" w:after="0" w:line="150" w:lineRule="exact"/>
        <w:rPr>
          <w:rFonts w:ascii="Times New Roman" w:hAnsi="Times New Roman" w:cs="Times New Roman"/>
          <w:sz w:val="24"/>
          <w:szCs w:val="24"/>
        </w:rPr>
      </w:pPr>
    </w:p>
    <w:p w:rsidR="00C2512D" w:rsidRDefault="00C2512D" w:rsidP="00C2512D">
      <w:pPr>
        <w:spacing w:line="360" w:lineRule="auto"/>
        <w:jc w:val="both"/>
        <w:rPr>
          <w:b/>
          <w:color w:val="000000"/>
        </w:rPr>
      </w:pPr>
      <w:r w:rsidRPr="00FC78E8">
        <w:rPr>
          <w:color w:val="000000"/>
          <w:spacing w:val="-2"/>
          <w:w w:val="102"/>
        </w:rPr>
        <w:t>Pro</w:t>
      </w:r>
      <w:r w:rsidRPr="00FC78E8">
        <w:rPr>
          <w:color w:val="000000"/>
          <w:w w:val="102"/>
        </w:rPr>
        <w:t>j</w:t>
      </w:r>
      <w:r w:rsidRPr="00FC78E8">
        <w:rPr>
          <w:color w:val="000000"/>
          <w:spacing w:val="-3"/>
          <w:w w:val="102"/>
        </w:rPr>
        <w:t>e</w:t>
      </w:r>
      <w:r w:rsidRPr="00FC78E8">
        <w:rPr>
          <w:color w:val="000000"/>
          <w:w w:val="102"/>
        </w:rPr>
        <w:t>ct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7"/>
        </w:rPr>
        <w:t>planning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2"/>
        </w:rPr>
        <w:t>is</w:t>
      </w:r>
      <w:r w:rsidRPr="00FC78E8">
        <w:rPr>
          <w:color w:val="000000"/>
        </w:rPr>
        <w:t xml:space="preserve"> </w:t>
      </w:r>
      <w:r>
        <w:rPr>
          <w:color w:val="000000"/>
          <w:spacing w:val="6"/>
        </w:rPr>
        <w:t xml:space="preserve">unquestionably </w:t>
      </w:r>
      <w:r w:rsidRPr="00FC78E8">
        <w:rPr>
          <w:color w:val="000000"/>
          <w:spacing w:val="3"/>
        </w:rPr>
        <w:t>on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5"/>
        </w:rPr>
        <w:t>of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6"/>
        </w:rPr>
        <w:t>th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3"/>
        </w:rPr>
        <w:t>most</w:t>
      </w:r>
      <w:r w:rsidRPr="00FC78E8">
        <w:rPr>
          <w:color w:val="000000"/>
        </w:rPr>
        <w:t xml:space="preserve"> </w:t>
      </w:r>
      <w:r>
        <w:rPr>
          <w:color w:val="000000"/>
          <w:spacing w:val="4"/>
        </w:rPr>
        <w:t>significant</w:t>
      </w:r>
      <w:r>
        <w:rPr>
          <w:color w:val="000000"/>
        </w:rPr>
        <w:t xml:space="preserve"> </w:t>
      </w:r>
      <w:r w:rsidRPr="00FC78E8">
        <w:rPr>
          <w:color w:val="000000"/>
          <w:spacing w:val="4"/>
        </w:rPr>
        <w:t>works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3"/>
        </w:rPr>
        <w:t>in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7"/>
        </w:rPr>
        <w:t>developing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2"/>
        </w:rPr>
        <w:t>any</w:t>
      </w:r>
      <w:r w:rsidRPr="00FC78E8">
        <w:rPr>
          <w:color w:val="000000"/>
          <w:w w:val="102"/>
        </w:rPr>
        <w:t xml:space="preserve"> </w:t>
      </w:r>
      <w:r w:rsidRPr="00FC78E8">
        <w:rPr>
          <w:color w:val="000000"/>
          <w:spacing w:val="-2"/>
          <w:w w:val="102"/>
        </w:rPr>
        <w:t>pr</w:t>
      </w:r>
      <w:r w:rsidRPr="00FC78E8">
        <w:rPr>
          <w:color w:val="000000"/>
          <w:w w:val="102"/>
        </w:rPr>
        <w:t>o</w:t>
      </w:r>
      <w:r w:rsidRPr="00FC78E8">
        <w:rPr>
          <w:color w:val="000000"/>
          <w:spacing w:val="-2"/>
          <w:w w:val="102"/>
        </w:rPr>
        <w:t>j</w:t>
      </w:r>
      <w:r w:rsidRPr="00FC78E8">
        <w:rPr>
          <w:color w:val="000000"/>
          <w:w w:val="102"/>
        </w:rPr>
        <w:t>ec</w:t>
      </w:r>
      <w:r w:rsidRPr="00FC78E8">
        <w:rPr>
          <w:color w:val="000000"/>
          <w:spacing w:val="-2"/>
          <w:w w:val="102"/>
        </w:rPr>
        <w:t>t</w:t>
      </w:r>
      <w:r w:rsidRPr="00FC78E8">
        <w:rPr>
          <w:color w:val="000000"/>
          <w:w w:val="102"/>
        </w:rPr>
        <w:t>.</w:t>
      </w:r>
      <w:r>
        <w:rPr>
          <w:color w:val="000000"/>
        </w:rPr>
        <w:t xml:space="preserve"> </w:t>
      </w:r>
      <w:r w:rsidRPr="00FC78E8">
        <w:rPr>
          <w:color w:val="000000"/>
          <w:spacing w:val="-3"/>
          <w:w w:val="102"/>
        </w:rPr>
        <w:t>B</w:t>
      </w:r>
      <w:r w:rsidRPr="00FC78E8">
        <w:rPr>
          <w:color w:val="000000"/>
          <w:w w:val="102"/>
        </w:rPr>
        <w:t>ef</w:t>
      </w:r>
      <w:r w:rsidRPr="00FC78E8">
        <w:rPr>
          <w:color w:val="000000"/>
          <w:spacing w:val="-2"/>
          <w:w w:val="102"/>
        </w:rPr>
        <w:t>o</w:t>
      </w:r>
      <w:r w:rsidRPr="00FC78E8">
        <w:rPr>
          <w:color w:val="000000"/>
          <w:spacing w:val="-5"/>
          <w:w w:val="102"/>
        </w:rPr>
        <w:t>r</w:t>
      </w:r>
      <w:r w:rsidRPr="00FC78E8">
        <w:rPr>
          <w:color w:val="000000"/>
          <w:w w:val="102"/>
        </w:rPr>
        <w:t>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22"/>
        </w:rPr>
        <w:t>th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22"/>
        </w:rPr>
        <w:t>project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19"/>
        </w:rPr>
        <w:t>can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17"/>
        </w:rPr>
        <w:t>begin</w:t>
      </w:r>
      <w:r>
        <w:rPr>
          <w:color w:val="000000"/>
          <w:spacing w:val="17"/>
        </w:rPr>
        <w:t xml:space="preserve">, it is best to </w:t>
      </w:r>
      <w:r w:rsidRPr="00FC78E8">
        <w:rPr>
          <w:color w:val="000000"/>
          <w:spacing w:val="19"/>
        </w:rPr>
        <w:t>estimate</w:t>
      </w:r>
      <w:r>
        <w:rPr>
          <w:color w:val="000000"/>
        </w:rPr>
        <w:t xml:space="preserve"> </w:t>
      </w:r>
      <w:r>
        <w:rPr>
          <w:color w:val="000000"/>
          <w:spacing w:val="20"/>
        </w:rPr>
        <w:t>th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19"/>
        </w:rPr>
        <w:t>work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19"/>
        </w:rPr>
        <w:t>to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19"/>
        </w:rPr>
        <w:t>be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20"/>
        </w:rPr>
        <w:t>done</w:t>
      </w:r>
      <w:r w:rsidRPr="00FC78E8">
        <w:rPr>
          <w:color w:val="000000"/>
          <w:w w:val="102"/>
        </w:rPr>
        <w:t>,</w:t>
      </w:r>
      <w:r w:rsidRPr="00FC78E8">
        <w:rPr>
          <w:color w:val="000000"/>
        </w:rPr>
        <w:t xml:space="preserve"> what 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-3"/>
          <w:w w:val="102"/>
        </w:rPr>
        <w:t>s</w:t>
      </w:r>
      <w:r w:rsidRPr="00FC78E8">
        <w:rPr>
          <w:color w:val="000000"/>
          <w:w w:val="102"/>
        </w:rPr>
        <w:t>o</w:t>
      </w:r>
      <w:r w:rsidRPr="00FC78E8">
        <w:rPr>
          <w:color w:val="000000"/>
          <w:spacing w:val="-2"/>
          <w:w w:val="102"/>
        </w:rPr>
        <w:t>ur</w:t>
      </w:r>
      <w:r w:rsidRPr="00FC78E8">
        <w:rPr>
          <w:color w:val="000000"/>
          <w:w w:val="102"/>
        </w:rPr>
        <w:t>ces</w:t>
      </w:r>
      <w:r w:rsidRPr="00FC78E8">
        <w:rPr>
          <w:color w:val="000000"/>
          <w:spacing w:val="14"/>
        </w:rPr>
        <w:t xml:space="preserve"> </w:t>
      </w:r>
      <w:r w:rsidRPr="00FC78E8">
        <w:rPr>
          <w:color w:val="000000"/>
          <w:w w:val="102"/>
        </w:rPr>
        <w:t>w</w:t>
      </w:r>
      <w:r w:rsidRPr="00FC78E8">
        <w:rPr>
          <w:color w:val="000000"/>
          <w:spacing w:val="-2"/>
          <w:w w:val="102"/>
        </w:rPr>
        <w:t>il</w:t>
      </w:r>
      <w:r w:rsidRPr="00FC78E8">
        <w:rPr>
          <w:color w:val="000000"/>
          <w:w w:val="102"/>
        </w:rPr>
        <w:t>l</w:t>
      </w:r>
      <w:r w:rsidRPr="00FC78E8">
        <w:rPr>
          <w:color w:val="000000"/>
          <w:spacing w:val="11"/>
        </w:rPr>
        <w:t xml:space="preserve"> </w:t>
      </w:r>
      <w:r w:rsidRPr="00FC78E8">
        <w:rPr>
          <w:color w:val="000000"/>
          <w:spacing w:val="-4"/>
          <w:w w:val="102"/>
        </w:rPr>
        <w:t>b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15"/>
        </w:rPr>
        <w:t xml:space="preserve"> 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spacing w:val="-3"/>
          <w:w w:val="102"/>
        </w:rPr>
        <w:t>e</w:t>
      </w:r>
      <w:r w:rsidRPr="00FC78E8">
        <w:rPr>
          <w:color w:val="000000"/>
          <w:w w:val="102"/>
        </w:rPr>
        <w:t>q</w:t>
      </w:r>
      <w:r w:rsidRPr="00FC78E8">
        <w:rPr>
          <w:color w:val="000000"/>
          <w:spacing w:val="-2"/>
          <w:w w:val="102"/>
        </w:rPr>
        <w:t>uir</w:t>
      </w:r>
      <w:r w:rsidRPr="00FC78E8">
        <w:rPr>
          <w:color w:val="000000"/>
          <w:w w:val="102"/>
        </w:rPr>
        <w:t>ed</w:t>
      </w:r>
      <w:r w:rsidRPr="00FC78E8">
        <w:rPr>
          <w:color w:val="000000"/>
          <w:spacing w:val="14"/>
        </w:rPr>
        <w:t xml:space="preserve"> 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n</w:t>
      </w:r>
      <w:r w:rsidRPr="00FC78E8">
        <w:rPr>
          <w:color w:val="000000"/>
          <w:w w:val="102"/>
        </w:rPr>
        <w:t>d</w:t>
      </w:r>
      <w:r w:rsidRPr="00FC78E8">
        <w:rPr>
          <w:color w:val="000000"/>
          <w:spacing w:val="12"/>
        </w:rPr>
        <w:t xml:space="preserve"> how much </w:t>
      </w:r>
      <w:r w:rsidRPr="00FC78E8">
        <w:rPr>
          <w:color w:val="000000"/>
          <w:spacing w:val="-2"/>
          <w:w w:val="102"/>
        </w:rPr>
        <w:t>tim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9"/>
        </w:rPr>
        <w:t xml:space="preserve"> </w:t>
      </w:r>
      <w:r w:rsidRPr="00FC78E8">
        <w:rPr>
          <w:color w:val="000000"/>
          <w:w w:val="102"/>
        </w:rPr>
        <w:t>w</w:t>
      </w:r>
      <w:r w:rsidRPr="00FC78E8">
        <w:rPr>
          <w:color w:val="000000"/>
          <w:spacing w:val="-2"/>
          <w:w w:val="102"/>
        </w:rPr>
        <w:t>i</w:t>
      </w:r>
      <w:r w:rsidRPr="00FC78E8">
        <w:rPr>
          <w:color w:val="000000"/>
          <w:w w:val="102"/>
        </w:rPr>
        <w:t>ll</w:t>
      </w:r>
      <w:r w:rsidRPr="00FC78E8">
        <w:rPr>
          <w:color w:val="000000"/>
          <w:spacing w:val="11"/>
        </w:rPr>
        <w:t xml:space="preserve"> 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-2"/>
          <w:w w:val="102"/>
        </w:rPr>
        <w:t>l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p</w:t>
      </w:r>
      <w:r w:rsidRPr="00FC78E8">
        <w:rPr>
          <w:color w:val="000000"/>
          <w:spacing w:val="-5"/>
          <w:w w:val="102"/>
        </w:rPr>
        <w:t>s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12"/>
        </w:rPr>
        <w:t xml:space="preserve"> </w:t>
      </w:r>
      <w:r w:rsidRPr="00FC78E8">
        <w:rPr>
          <w:color w:val="000000"/>
          <w:w w:val="102"/>
        </w:rPr>
        <w:t>f</w:t>
      </w:r>
      <w:r w:rsidRPr="00FC78E8">
        <w:rPr>
          <w:color w:val="000000"/>
          <w:spacing w:val="-2"/>
          <w:w w:val="102"/>
        </w:rPr>
        <w:t>ro</w:t>
      </w:r>
      <w:r w:rsidRPr="00FC78E8">
        <w:rPr>
          <w:color w:val="000000"/>
          <w:w w:val="102"/>
        </w:rPr>
        <w:t>m</w:t>
      </w:r>
      <w:r w:rsidRPr="00FC78E8">
        <w:rPr>
          <w:color w:val="000000"/>
          <w:spacing w:val="13"/>
        </w:rPr>
        <w:t xml:space="preserve"> </w:t>
      </w:r>
      <w:r w:rsidRPr="00FC78E8">
        <w:rPr>
          <w:color w:val="000000"/>
          <w:spacing w:val="-3"/>
          <w:w w:val="102"/>
        </w:rPr>
        <w:t>s</w:t>
      </w:r>
      <w:r w:rsidRPr="00FC78E8">
        <w:rPr>
          <w:color w:val="000000"/>
          <w:spacing w:val="-2"/>
          <w:w w:val="102"/>
        </w:rPr>
        <w:t>t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w w:val="102"/>
        </w:rPr>
        <w:t>t</w:t>
      </w:r>
      <w:r w:rsidRPr="00FC78E8">
        <w:rPr>
          <w:color w:val="000000"/>
          <w:spacing w:val="9"/>
        </w:rPr>
        <w:t xml:space="preserve"> </w:t>
      </w:r>
      <w:r w:rsidRPr="00FC78E8">
        <w:rPr>
          <w:color w:val="000000"/>
          <w:w w:val="102"/>
        </w:rPr>
        <w:t>to</w:t>
      </w:r>
      <w:r w:rsidRPr="00FC78E8">
        <w:rPr>
          <w:color w:val="000000"/>
          <w:spacing w:val="9"/>
        </w:rPr>
        <w:t xml:space="preserve"> </w:t>
      </w:r>
      <w:r w:rsidRPr="00FC78E8">
        <w:rPr>
          <w:color w:val="000000"/>
          <w:spacing w:val="-2"/>
          <w:w w:val="102"/>
        </w:rPr>
        <w:t>th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12"/>
        </w:rPr>
        <w:t xml:space="preserve"> </w:t>
      </w:r>
      <w:r w:rsidRPr="00FC78E8">
        <w:rPr>
          <w:color w:val="000000"/>
          <w:w w:val="102"/>
        </w:rPr>
        <w:t>fi</w:t>
      </w:r>
      <w:r w:rsidRPr="00FC78E8">
        <w:rPr>
          <w:color w:val="000000"/>
          <w:spacing w:val="-2"/>
          <w:w w:val="102"/>
        </w:rPr>
        <w:t>ni</w:t>
      </w:r>
      <w:r w:rsidRPr="00FC78E8">
        <w:rPr>
          <w:color w:val="000000"/>
          <w:w w:val="102"/>
        </w:rPr>
        <w:t>sh</w:t>
      </w:r>
      <w:r w:rsidRPr="00FC78E8">
        <w:rPr>
          <w:color w:val="000000"/>
          <w:spacing w:val="9"/>
        </w:rPr>
        <w:t xml:space="preserve"> </w:t>
      </w:r>
      <w:r w:rsidRPr="00FC78E8">
        <w:rPr>
          <w:color w:val="000000"/>
          <w:spacing w:val="-4"/>
          <w:w w:val="102"/>
        </w:rPr>
        <w:t>o</w:t>
      </w:r>
      <w:r w:rsidRPr="00FC78E8">
        <w:rPr>
          <w:color w:val="000000"/>
          <w:w w:val="102"/>
        </w:rPr>
        <w:t>f a</w:t>
      </w:r>
      <w:r w:rsidRPr="00FC78E8">
        <w:rPr>
          <w:color w:val="000000"/>
        </w:rPr>
        <w:t xml:space="preserve"> project</w:t>
      </w:r>
      <w:r w:rsidRPr="00FC78E8">
        <w:rPr>
          <w:color w:val="000000"/>
          <w:w w:val="102"/>
        </w:rPr>
        <w:t>.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-29"/>
        </w:rPr>
        <w:t xml:space="preserve"> </w:t>
      </w:r>
      <w:r w:rsidRPr="00FC78E8">
        <w:rPr>
          <w:color w:val="000000"/>
          <w:spacing w:val="-2"/>
          <w:w w:val="102"/>
        </w:rPr>
        <w:t>Pl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n</w:t>
      </w:r>
      <w:r w:rsidRPr="00FC78E8">
        <w:rPr>
          <w:color w:val="000000"/>
          <w:spacing w:val="-4"/>
          <w:w w:val="102"/>
        </w:rPr>
        <w:t>n</w:t>
      </w:r>
      <w:r w:rsidRPr="00FC78E8">
        <w:rPr>
          <w:color w:val="000000"/>
          <w:spacing w:val="-2"/>
          <w:w w:val="102"/>
        </w:rPr>
        <w:t>in</w:t>
      </w:r>
      <w:r w:rsidRPr="00FC78E8">
        <w:rPr>
          <w:color w:val="000000"/>
          <w:w w:val="102"/>
        </w:rPr>
        <w:t>g</w:t>
      </w:r>
      <w:r w:rsidRPr="00FC78E8">
        <w:rPr>
          <w:color w:val="000000"/>
          <w:spacing w:val="26"/>
        </w:rPr>
        <w:t xml:space="preserve"> </w:t>
      </w:r>
      <w:r w:rsidRPr="00FC78E8">
        <w:rPr>
          <w:color w:val="000000"/>
          <w:spacing w:val="-2"/>
          <w:w w:val="102"/>
        </w:rPr>
        <w:t>h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-4"/>
          <w:w w:val="102"/>
        </w:rPr>
        <w:t>l</w:t>
      </w:r>
      <w:r w:rsidRPr="00FC78E8">
        <w:rPr>
          <w:color w:val="000000"/>
          <w:spacing w:val="-2"/>
          <w:w w:val="102"/>
        </w:rPr>
        <w:t>p</w:t>
      </w:r>
      <w:r w:rsidRPr="00FC78E8">
        <w:rPr>
          <w:color w:val="000000"/>
          <w:w w:val="102"/>
        </w:rPr>
        <w:t xml:space="preserve">ed us </w:t>
      </w:r>
      <w:r w:rsidRPr="00FC78E8">
        <w:rPr>
          <w:color w:val="000000"/>
        </w:rPr>
        <w:t>to prepare</w:t>
      </w:r>
      <w:r w:rsidRPr="00FC78E8">
        <w:rPr>
          <w:color w:val="000000"/>
          <w:spacing w:val="27"/>
        </w:rPr>
        <w:t xml:space="preserve"> 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27"/>
        </w:rPr>
        <w:t xml:space="preserve"> </w:t>
      </w:r>
      <w:r w:rsidRPr="00FC78E8">
        <w:rPr>
          <w:color w:val="000000"/>
          <w:w w:val="102"/>
        </w:rPr>
        <w:t>f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m</w:t>
      </w:r>
      <w:r w:rsidRPr="00FC78E8">
        <w:rPr>
          <w:color w:val="000000"/>
          <w:w w:val="102"/>
        </w:rPr>
        <w:t>ew</w:t>
      </w:r>
      <w:r w:rsidRPr="00FC78E8">
        <w:rPr>
          <w:color w:val="000000"/>
          <w:spacing w:val="-4"/>
          <w:w w:val="102"/>
        </w:rPr>
        <w:t>o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w w:val="102"/>
        </w:rPr>
        <w:t>k</w:t>
      </w:r>
      <w:r w:rsidRPr="00FC78E8">
        <w:rPr>
          <w:color w:val="000000"/>
        </w:rPr>
        <w:t xml:space="preserve"> that 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-4"/>
          <w:w w:val="102"/>
        </w:rPr>
        <w:t>n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bl</w:t>
      </w:r>
      <w:r w:rsidRPr="00FC78E8">
        <w:rPr>
          <w:color w:val="000000"/>
          <w:w w:val="102"/>
        </w:rPr>
        <w:t>e</w:t>
      </w:r>
      <w:r>
        <w:rPr>
          <w:color w:val="000000"/>
          <w:w w:val="102"/>
        </w:rPr>
        <w:t>s us</w:t>
      </w:r>
      <w:r w:rsidRPr="00FC78E8">
        <w:rPr>
          <w:color w:val="000000"/>
        </w:rPr>
        <w:t xml:space="preserve"> </w:t>
      </w:r>
      <w:r w:rsidRPr="00FC78E8">
        <w:rPr>
          <w:color w:val="000000"/>
          <w:spacing w:val="-27"/>
        </w:rPr>
        <w:t>to</w:t>
      </w:r>
      <w:r w:rsidRPr="00FC78E8">
        <w:rPr>
          <w:color w:val="000000"/>
          <w:spacing w:val="26"/>
        </w:rPr>
        <w:t xml:space="preserve"> </w:t>
      </w:r>
      <w:r w:rsidRPr="00FC78E8">
        <w:rPr>
          <w:color w:val="000000"/>
          <w:spacing w:val="-2"/>
          <w:w w:val="102"/>
        </w:rPr>
        <w:t>m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2"/>
          <w:w w:val="102"/>
        </w:rPr>
        <w:t>k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24"/>
        </w:rPr>
        <w:t xml:space="preserve"> a </w:t>
      </w:r>
      <w:r w:rsidRPr="00FC78E8">
        <w:rPr>
          <w:color w:val="000000"/>
          <w:spacing w:val="-2"/>
          <w:w w:val="102"/>
        </w:rPr>
        <w:t>r</w:t>
      </w:r>
      <w:r w:rsidRPr="00FC78E8">
        <w:rPr>
          <w:color w:val="000000"/>
          <w:w w:val="102"/>
        </w:rPr>
        <w:t>eas</w:t>
      </w:r>
      <w:r w:rsidRPr="00FC78E8">
        <w:rPr>
          <w:color w:val="000000"/>
          <w:spacing w:val="-2"/>
          <w:w w:val="102"/>
        </w:rPr>
        <w:t>o</w:t>
      </w:r>
      <w:r w:rsidRPr="00FC78E8">
        <w:rPr>
          <w:color w:val="000000"/>
          <w:spacing w:val="-4"/>
          <w:w w:val="102"/>
        </w:rPr>
        <w:t>n</w:t>
      </w:r>
      <w:r w:rsidRPr="00FC78E8">
        <w:rPr>
          <w:color w:val="000000"/>
          <w:w w:val="102"/>
        </w:rPr>
        <w:t>ab</w:t>
      </w:r>
      <w:r w:rsidRPr="00FC78E8">
        <w:rPr>
          <w:color w:val="000000"/>
          <w:spacing w:val="-2"/>
          <w:w w:val="102"/>
        </w:rPr>
        <w:t>l</w:t>
      </w:r>
      <w:r w:rsidRPr="00FC78E8">
        <w:rPr>
          <w:color w:val="000000"/>
          <w:w w:val="102"/>
        </w:rPr>
        <w:t>e e</w:t>
      </w:r>
      <w:r w:rsidRPr="00FC78E8">
        <w:rPr>
          <w:color w:val="000000"/>
          <w:spacing w:val="-3"/>
          <w:w w:val="102"/>
        </w:rPr>
        <w:t>s</w:t>
      </w:r>
      <w:r w:rsidRPr="00FC78E8">
        <w:rPr>
          <w:color w:val="000000"/>
          <w:w w:val="102"/>
        </w:rPr>
        <w:t>t</w:t>
      </w:r>
      <w:r w:rsidRPr="00FC78E8">
        <w:rPr>
          <w:color w:val="000000"/>
          <w:spacing w:val="-2"/>
          <w:w w:val="102"/>
        </w:rPr>
        <w:t>im</w:t>
      </w:r>
      <w:r w:rsidRPr="00FC78E8">
        <w:rPr>
          <w:color w:val="000000"/>
          <w:w w:val="102"/>
        </w:rPr>
        <w:t>a</w:t>
      </w:r>
      <w:r w:rsidRPr="00FC78E8">
        <w:rPr>
          <w:color w:val="000000"/>
          <w:spacing w:val="-4"/>
          <w:w w:val="102"/>
        </w:rPr>
        <w:t>t</w:t>
      </w:r>
      <w:r w:rsidRPr="00FC78E8">
        <w:rPr>
          <w:color w:val="000000"/>
          <w:w w:val="102"/>
        </w:rPr>
        <w:t>e</w:t>
      </w:r>
      <w:r w:rsidRPr="00FC78E8">
        <w:rPr>
          <w:color w:val="000000"/>
          <w:spacing w:val="7"/>
        </w:rPr>
        <w:t xml:space="preserve"> </w:t>
      </w:r>
      <w:r w:rsidRPr="00FC78E8">
        <w:rPr>
          <w:color w:val="000000"/>
          <w:spacing w:val="-4"/>
          <w:w w:val="102"/>
        </w:rPr>
        <w:t>o</w:t>
      </w:r>
      <w:r w:rsidRPr="00FC78E8">
        <w:rPr>
          <w:color w:val="000000"/>
          <w:w w:val="102"/>
        </w:rPr>
        <w:t>f</w:t>
      </w:r>
      <w:r w:rsidRPr="00FC78E8">
        <w:rPr>
          <w:color w:val="000000"/>
          <w:spacing w:val="8"/>
        </w:rPr>
        <w:t xml:space="preserve"> </w:t>
      </w:r>
      <w:r w:rsidRPr="00FC78E8">
        <w:rPr>
          <w:color w:val="000000"/>
          <w:spacing w:val="-3"/>
          <w:w w:val="102"/>
        </w:rPr>
        <w:t>a</w:t>
      </w:r>
      <w:r w:rsidRPr="00FC78E8">
        <w:rPr>
          <w:color w:val="000000"/>
          <w:w w:val="102"/>
        </w:rPr>
        <w:t>ll</w:t>
      </w:r>
      <w:r w:rsidRPr="00FC78E8">
        <w:rPr>
          <w:color w:val="000000"/>
          <w:spacing w:val="4"/>
        </w:rPr>
        <w:t xml:space="preserve"> </w:t>
      </w:r>
      <w:r w:rsidRPr="00FC78E8">
        <w:rPr>
          <w:color w:val="000000"/>
          <w:w w:val="102"/>
        </w:rPr>
        <w:t>s</w:t>
      </w:r>
      <w:r w:rsidRPr="00FC78E8">
        <w:rPr>
          <w:color w:val="000000"/>
          <w:spacing w:val="-4"/>
          <w:w w:val="102"/>
        </w:rPr>
        <w:t>u</w:t>
      </w:r>
      <w:r w:rsidRPr="00FC78E8">
        <w:rPr>
          <w:color w:val="000000"/>
          <w:w w:val="102"/>
        </w:rPr>
        <w:t>ch</w:t>
      </w:r>
      <w:r w:rsidRPr="00FC78E8">
        <w:rPr>
          <w:color w:val="000000"/>
          <w:spacing w:val="4"/>
        </w:rPr>
        <w:t xml:space="preserve"> </w:t>
      </w:r>
      <w:r w:rsidRPr="00FC78E8">
        <w:rPr>
          <w:color w:val="000000"/>
          <w:w w:val="102"/>
        </w:rPr>
        <w:t>t</w:t>
      </w:r>
      <w:r w:rsidRPr="00FC78E8">
        <w:rPr>
          <w:color w:val="000000"/>
          <w:spacing w:val="-2"/>
          <w:w w:val="102"/>
        </w:rPr>
        <w:t>hin</w:t>
      </w:r>
      <w:r w:rsidRPr="00FC78E8">
        <w:rPr>
          <w:color w:val="000000"/>
          <w:spacing w:val="-4"/>
          <w:w w:val="102"/>
        </w:rPr>
        <w:t>g</w:t>
      </w:r>
      <w:r w:rsidRPr="00FC78E8">
        <w:rPr>
          <w:color w:val="000000"/>
          <w:w w:val="102"/>
        </w:rPr>
        <w:t>s.</w:t>
      </w:r>
    </w:p>
    <w:p w:rsidR="000F2D8B" w:rsidRDefault="00DC7A5B" w:rsidP="00525153">
      <w:pPr>
        <w:widowControl w:val="0"/>
        <w:autoSpaceDE w:val="0"/>
        <w:autoSpaceDN w:val="0"/>
        <w:adjustRightInd w:val="0"/>
        <w:spacing w:before="11" w:after="0" w:line="240" w:lineRule="auto"/>
        <w:ind w:right="3541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 xml:space="preserve">2.1 </w:t>
      </w:r>
      <w:r w:rsidRPr="00F644F5">
        <w:rPr>
          <w:rFonts w:ascii="Times New Roman" w:hAnsi="Times New Roman" w:cs="Times New Roman"/>
          <w:b/>
          <w:bCs/>
          <w:sz w:val="24"/>
          <w:szCs w:val="24"/>
        </w:rPr>
        <w:t>Project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De</w:t>
      </w:r>
      <w:r w:rsidR="000F2D8B" w:rsidRPr="00F644F5">
        <w:rPr>
          <w:rFonts w:ascii="Times New Roman" w:hAnsi="Times New Roman" w:cs="Times New Roman"/>
          <w:b/>
          <w:bCs/>
          <w:spacing w:val="2"/>
          <w:sz w:val="24"/>
          <w:szCs w:val="24"/>
        </w:rPr>
        <w:t>v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e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lo</w:t>
      </w:r>
      <w:r w:rsidR="000F2D8B" w:rsidRPr="00F644F5">
        <w:rPr>
          <w:rFonts w:ascii="Times New Roman" w:hAnsi="Times New Roman" w:cs="Times New Roman"/>
          <w:b/>
          <w:bCs/>
          <w:spacing w:val="4"/>
          <w:sz w:val="24"/>
          <w:szCs w:val="24"/>
        </w:rPr>
        <w:t>p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me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>n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 xml:space="preserve">t 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A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>pp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r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oa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c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h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a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>n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d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 xml:space="preserve"> 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J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>u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st</w:t>
      </w:r>
      <w:r w:rsidR="000F2D8B" w:rsidRPr="00F644F5">
        <w:rPr>
          <w:rFonts w:ascii="Times New Roman" w:hAnsi="Times New Roman" w:cs="Times New Roman"/>
          <w:b/>
          <w:bCs/>
          <w:spacing w:val="-2"/>
          <w:sz w:val="24"/>
          <w:szCs w:val="24"/>
        </w:rPr>
        <w:t>i</w:t>
      </w:r>
      <w:r w:rsidR="000F2D8B" w:rsidRPr="00F644F5">
        <w:rPr>
          <w:rFonts w:ascii="Times New Roman" w:hAnsi="Times New Roman" w:cs="Times New Roman"/>
          <w:b/>
          <w:bCs/>
          <w:spacing w:val="1"/>
          <w:sz w:val="24"/>
          <w:szCs w:val="24"/>
        </w:rPr>
        <w:t>f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ica</w:t>
      </w:r>
      <w:r w:rsidR="000F2D8B" w:rsidRPr="00F644F5">
        <w:rPr>
          <w:rFonts w:ascii="Times New Roman" w:hAnsi="Times New Roman" w:cs="Times New Roman"/>
          <w:b/>
          <w:bCs/>
          <w:spacing w:val="-1"/>
          <w:sz w:val="24"/>
          <w:szCs w:val="24"/>
        </w:rPr>
        <w:t>t</w:t>
      </w:r>
      <w:r w:rsidR="000F2D8B" w:rsidRPr="00F644F5">
        <w:rPr>
          <w:rFonts w:ascii="Times New Roman" w:hAnsi="Times New Roman" w:cs="Times New Roman"/>
          <w:b/>
          <w:bCs/>
          <w:sz w:val="24"/>
          <w:szCs w:val="24"/>
        </w:rPr>
        <w:t>ion</w:t>
      </w:r>
    </w:p>
    <w:p w:rsidR="00DC7A5B" w:rsidRPr="00F644F5" w:rsidRDefault="00DC7A5B" w:rsidP="000F2D8B">
      <w:pPr>
        <w:widowControl w:val="0"/>
        <w:autoSpaceDE w:val="0"/>
        <w:autoSpaceDN w:val="0"/>
        <w:adjustRightInd w:val="0"/>
        <w:spacing w:before="11" w:after="0" w:line="240" w:lineRule="auto"/>
        <w:ind w:left="118" w:right="3541"/>
        <w:jc w:val="both"/>
        <w:rPr>
          <w:rFonts w:ascii="Times New Roman" w:hAnsi="Times New Roman" w:cs="Times New Roman"/>
          <w:sz w:val="24"/>
          <w:szCs w:val="24"/>
        </w:rPr>
      </w:pPr>
    </w:p>
    <w:p w:rsidR="00F24873" w:rsidRDefault="00F24873" w:rsidP="00F24873">
      <w:pPr>
        <w:spacing w:line="360" w:lineRule="auto"/>
        <w:jc w:val="both"/>
        <w:rPr>
          <w:rFonts w:cs="Times New Roman"/>
          <w:b/>
          <w:bCs/>
          <w:lang w:bidi="gu-IN"/>
        </w:rPr>
      </w:pPr>
      <w:r>
        <w:t>I have chosen the spiral</w:t>
      </w:r>
      <w:r w:rsidRPr="00B20EF3">
        <w:t xml:space="preserve"> model</w:t>
      </w:r>
      <w:r>
        <w:t xml:space="preserve"> of software development</w:t>
      </w:r>
      <w:r w:rsidRPr="00B20EF3">
        <w:t xml:space="preserve"> for my project. </w:t>
      </w:r>
      <w:r w:rsidRPr="006D2745">
        <w:rPr>
          <w:rFonts w:cs="Times New Roman"/>
          <w:lang w:bidi="gu-IN"/>
        </w:rPr>
        <w:t>The diagrammatic</w:t>
      </w:r>
      <w:r>
        <w:t xml:space="preserve"> </w:t>
      </w:r>
      <w:r w:rsidRPr="006D2745">
        <w:rPr>
          <w:rFonts w:cs="Times New Roman"/>
          <w:lang w:bidi="gu-IN"/>
        </w:rPr>
        <w:t>representation of this model appears like a spiral with many loops. The exact</w:t>
      </w:r>
      <w:r>
        <w:t xml:space="preserve"> </w:t>
      </w:r>
      <w:r w:rsidRPr="006D2745">
        <w:rPr>
          <w:rFonts w:cs="Times New Roman"/>
          <w:lang w:bidi="gu-IN"/>
        </w:rPr>
        <w:t>number of loops in the spiral is not fixed. Each loop of the spiral represents a</w:t>
      </w:r>
      <w:r>
        <w:rPr>
          <w:rFonts w:cs="Times New Roman"/>
          <w:lang w:bidi="gu-IN"/>
        </w:rPr>
        <w:t xml:space="preserve"> </w:t>
      </w:r>
      <w:r w:rsidRPr="006D2745">
        <w:rPr>
          <w:rFonts w:cs="Times New Roman"/>
          <w:lang w:bidi="gu-IN"/>
        </w:rPr>
        <w:t>phase of the software process. For example, the innermost loop might be</w:t>
      </w:r>
      <w:r>
        <w:t xml:space="preserve"> </w:t>
      </w:r>
      <w:r w:rsidRPr="006D2745">
        <w:rPr>
          <w:rFonts w:cs="Times New Roman"/>
          <w:lang w:bidi="gu-IN"/>
        </w:rPr>
        <w:t xml:space="preserve">concerned with feasibility study. The next loop with requirements </w:t>
      </w:r>
      <w:r w:rsidRPr="006D2745">
        <w:rPr>
          <w:rFonts w:cs="Times New Roman"/>
          <w:lang w:bidi="gu-IN"/>
        </w:rPr>
        <w:t>specification, the</w:t>
      </w:r>
      <w:r w:rsidRPr="006D2745">
        <w:rPr>
          <w:rFonts w:cs="Times New Roman"/>
          <w:lang w:bidi="gu-IN"/>
        </w:rPr>
        <w:t xml:space="preserve"> next one with design, and so on. Each phase in this model is split into four</w:t>
      </w:r>
      <w:r>
        <w:t xml:space="preserve"> </w:t>
      </w:r>
      <w:r w:rsidRPr="006D2745">
        <w:rPr>
          <w:rFonts w:cs="Times New Roman"/>
          <w:lang w:bidi="gu-IN"/>
        </w:rPr>
        <w:t>sectors (or quadrants)</w:t>
      </w:r>
      <w:r>
        <w:rPr>
          <w:rFonts w:cs="Times New Roman"/>
          <w:lang w:bidi="gu-IN"/>
        </w:rPr>
        <w:t xml:space="preserve">. </w:t>
      </w:r>
      <w:r w:rsidRPr="006D2745">
        <w:rPr>
          <w:rFonts w:cs="Times New Roman"/>
          <w:lang w:bidi="gu-IN"/>
        </w:rPr>
        <w:t>The following activities are carried out</w:t>
      </w:r>
      <w:r>
        <w:t xml:space="preserve"> </w:t>
      </w:r>
      <w:r w:rsidRPr="006D2745">
        <w:rPr>
          <w:rFonts w:cs="Times New Roman"/>
          <w:lang w:bidi="gu-IN"/>
        </w:rPr>
        <w:t>during each phase of a spiral model.</w:t>
      </w:r>
    </w:p>
    <w:p w:rsidR="000F2D8B" w:rsidRPr="00F644F5" w:rsidRDefault="000F2D8B" w:rsidP="00525153">
      <w:pPr>
        <w:widowControl w:val="0"/>
        <w:autoSpaceDE w:val="0"/>
        <w:autoSpaceDN w:val="0"/>
        <w:adjustRightInd w:val="0"/>
        <w:spacing w:after="0" w:line="240" w:lineRule="auto"/>
        <w:ind w:right="424"/>
        <w:jc w:val="both"/>
        <w:rPr>
          <w:rFonts w:ascii="Times New Roman" w:hAnsi="Times New Roman" w:cs="Times New Roman"/>
          <w:sz w:val="24"/>
          <w:szCs w:val="24"/>
        </w:rPr>
      </w:pPr>
    </w:p>
    <w:p w:rsidR="000F2D8B" w:rsidRPr="00F644F5" w:rsidRDefault="000F2D8B" w:rsidP="000F2D8B">
      <w:pPr>
        <w:widowControl w:val="0"/>
        <w:autoSpaceDE w:val="0"/>
        <w:autoSpaceDN w:val="0"/>
        <w:adjustRightInd w:val="0"/>
        <w:spacing w:before="2" w:after="0" w:line="140" w:lineRule="exact"/>
        <w:rPr>
          <w:rFonts w:ascii="Times New Roman" w:hAnsi="Times New Roman" w:cs="Times New Roman"/>
          <w:sz w:val="24"/>
          <w:szCs w:val="24"/>
        </w:rPr>
      </w:pPr>
    </w:p>
    <w:p w:rsidR="000F2D8B" w:rsidRPr="00F644F5" w:rsidRDefault="000F2D8B" w:rsidP="000F2D8B">
      <w:pPr>
        <w:widowControl w:val="0"/>
        <w:autoSpaceDE w:val="0"/>
        <w:autoSpaceDN w:val="0"/>
        <w:adjustRightInd w:val="0"/>
        <w:spacing w:after="0" w:line="240" w:lineRule="auto"/>
        <w:ind w:left="147"/>
        <w:rPr>
          <w:rFonts w:ascii="Times New Roman" w:hAnsi="Times New Roman" w:cs="Times New Roman"/>
          <w:sz w:val="24"/>
          <w:szCs w:val="24"/>
        </w:rPr>
      </w:pPr>
    </w:p>
    <w:p w:rsidR="000F2D8B" w:rsidRPr="00F644F5" w:rsidRDefault="000C59FF" w:rsidP="000F2D8B">
      <w:pPr>
        <w:widowControl w:val="0"/>
        <w:autoSpaceDE w:val="0"/>
        <w:autoSpaceDN w:val="0"/>
        <w:adjustRightInd w:val="0"/>
        <w:spacing w:before="4" w:after="0" w:line="130" w:lineRule="exact"/>
        <w:rPr>
          <w:rFonts w:ascii="Times New Roman" w:hAnsi="Times New Roman" w:cs="Times New Roman"/>
          <w:sz w:val="24"/>
          <w:szCs w:val="24"/>
        </w:rPr>
      </w:pPr>
      <w:r w:rsidRPr="00E4050D">
        <w:rPr>
          <w:noProof/>
          <w:lang w:bidi="ar-SA"/>
        </w:rPr>
        <w:drawing>
          <wp:anchor distT="0" distB="0" distL="114300" distR="114300" simplePos="0" relativeHeight="251661312" behindDoc="0" locked="0" layoutInCell="1" allowOverlap="1" wp14:anchorId="5769D402" wp14:editId="11F7471E">
            <wp:simplePos x="0" y="0"/>
            <wp:positionH relativeFrom="column">
              <wp:posOffset>895350</wp:posOffset>
            </wp:positionH>
            <wp:positionV relativeFrom="paragraph">
              <wp:posOffset>176530</wp:posOffset>
            </wp:positionV>
            <wp:extent cx="3819525" cy="3162300"/>
            <wp:effectExtent l="0" t="0" r="9525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3162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0F2D8B" w:rsidRDefault="000F2D8B" w:rsidP="00525153">
      <w:pPr>
        <w:widowControl w:val="0"/>
        <w:autoSpaceDE w:val="0"/>
        <w:autoSpaceDN w:val="0"/>
        <w:adjustRightInd w:val="0"/>
        <w:spacing w:after="0" w:line="240" w:lineRule="auto"/>
        <w:ind w:left="3141" w:right="3564"/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pacing w:val="-1"/>
          <w:sz w:val="24"/>
          <w:szCs w:val="24"/>
        </w:rPr>
        <w:t>F</w:t>
      </w:r>
      <w:r w:rsidRPr="00F644F5">
        <w:rPr>
          <w:rFonts w:ascii="Times New Roman" w:hAnsi="Times New Roman" w:cs="Times New Roman"/>
          <w:sz w:val="24"/>
          <w:szCs w:val="24"/>
        </w:rPr>
        <w:t>i</w:t>
      </w:r>
      <w:r w:rsidRPr="00F644F5">
        <w:rPr>
          <w:rFonts w:ascii="Times New Roman" w:hAnsi="Times New Roman" w:cs="Times New Roman"/>
          <w:spacing w:val="-2"/>
          <w:sz w:val="24"/>
          <w:szCs w:val="24"/>
        </w:rPr>
        <w:t>g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u</w:t>
      </w:r>
      <w:r w:rsidRPr="00F644F5">
        <w:rPr>
          <w:rFonts w:ascii="Times New Roman" w:hAnsi="Times New Roman" w:cs="Times New Roman"/>
          <w:sz w:val="24"/>
          <w:szCs w:val="24"/>
        </w:rPr>
        <w:t>re</w:t>
      </w:r>
      <w:r w:rsidRPr="00F644F5"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 xml:space="preserve">2.1 </w:t>
      </w:r>
      <w:r w:rsidR="00151A38">
        <w:rPr>
          <w:rFonts w:ascii="Times New Roman" w:hAnsi="Times New Roman" w:cs="Times New Roman"/>
          <w:spacing w:val="1"/>
          <w:sz w:val="24"/>
          <w:szCs w:val="24"/>
        </w:rPr>
        <w:t>Spiral</w:t>
      </w:r>
      <w:r w:rsidRPr="00F644F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Mod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l</w:t>
      </w:r>
    </w:p>
    <w:p w:rsidR="000F2D8B" w:rsidRPr="00083E4C" w:rsidRDefault="000F2D8B" w:rsidP="00083E4C">
      <w:pPr>
        <w:jc w:val="both"/>
        <w:rPr>
          <w:rFonts w:ascii="Times New Roman" w:hAnsi="Times New Roman" w:cs="Times New Roman"/>
          <w:sz w:val="24"/>
          <w:szCs w:val="24"/>
        </w:rPr>
        <w:sectPr w:rsidR="000F2D8B" w:rsidRPr="00083E4C" w:rsidSect="00814ED7">
          <w:headerReference w:type="default" r:id="rId9"/>
          <w:footerReference w:type="default" r:id="rId10"/>
          <w:pgSz w:w="11920" w:h="16840"/>
          <w:pgMar w:top="940" w:right="980" w:bottom="280" w:left="1680" w:header="730" w:footer="1266" w:gutter="0"/>
          <w:pgBorders w:offsetFrom="page">
            <w:top w:val="single" w:sz="4" w:space="24" w:color="823B0B" w:themeColor="accent2" w:themeShade="7F"/>
            <w:left w:val="single" w:sz="4" w:space="24" w:color="823B0B" w:themeColor="accent2" w:themeShade="7F"/>
            <w:bottom w:val="single" w:sz="4" w:space="24" w:color="823B0B" w:themeColor="accent2" w:themeShade="7F"/>
            <w:right w:val="single" w:sz="4" w:space="24" w:color="823B0B" w:themeColor="accent2" w:themeShade="7F"/>
          </w:pgBorders>
          <w:cols w:space="720"/>
          <w:noEndnote/>
        </w:sectPr>
      </w:pPr>
    </w:p>
    <w:p w:rsidR="000F2D8B" w:rsidRPr="00F644F5" w:rsidRDefault="000F2D8B" w:rsidP="00083E4C">
      <w:pPr>
        <w:widowControl w:val="0"/>
        <w:autoSpaceDE w:val="0"/>
        <w:autoSpaceDN w:val="0"/>
        <w:adjustRightInd w:val="0"/>
        <w:spacing w:before="15" w:after="0" w:line="240" w:lineRule="exact"/>
        <w:jc w:val="both"/>
        <w:rPr>
          <w:rFonts w:ascii="Times New Roman" w:hAnsi="Times New Roman" w:cs="Times New Roman"/>
          <w:sz w:val="24"/>
          <w:szCs w:val="24"/>
        </w:rPr>
      </w:pPr>
    </w:p>
    <w:p w:rsidR="00857E5E" w:rsidRPr="00E4050D" w:rsidRDefault="00857E5E" w:rsidP="00857E5E">
      <w:pPr>
        <w:autoSpaceDE w:val="0"/>
        <w:autoSpaceDN w:val="0"/>
        <w:adjustRightInd w:val="0"/>
        <w:spacing w:line="360" w:lineRule="auto"/>
        <w:rPr>
          <w:rFonts w:cs="Times New Roman"/>
          <w:b/>
          <w:bCs/>
          <w:lang w:bidi="gu-IN"/>
        </w:rPr>
      </w:pPr>
      <w:r w:rsidRPr="00E4050D">
        <w:rPr>
          <w:rFonts w:cs="Times New Roman"/>
          <w:b/>
          <w:bCs/>
          <w:lang w:bidi="gu-IN"/>
        </w:rPr>
        <w:t>First quadrant (Objective Setting)</w:t>
      </w:r>
    </w:p>
    <w:p w:rsidR="00857E5E" w:rsidRPr="00E4050D" w:rsidRDefault="00857E5E" w:rsidP="00857E5E">
      <w:pPr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E4050D">
        <w:rPr>
          <w:rFonts w:cs="Times New Roman"/>
          <w:lang w:bidi="gu-IN"/>
        </w:rPr>
        <w:t>During the first quadrant, it is needed to identify the objectives of</w:t>
      </w:r>
      <w:r>
        <w:rPr>
          <w:rFonts w:cs="Times New Roman"/>
          <w:lang w:bidi="gu-IN"/>
        </w:rPr>
        <w:t xml:space="preserve"> </w:t>
      </w:r>
      <w:r w:rsidRPr="00E4050D">
        <w:rPr>
          <w:rFonts w:cs="Times New Roman"/>
          <w:lang w:bidi="gu-IN"/>
        </w:rPr>
        <w:t>the phase.</w:t>
      </w:r>
    </w:p>
    <w:p w:rsidR="00857E5E" w:rsidRPr="00E4050D" w:rsidRDefault="00857E5E" w:rsidP="00857E5E">
      <w:pPr>
        <w:numPr>
          <w:ilvl w:val="0"/>
          <w:numId w:val="26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E4050D">
        <w:rPr>
          <w:rFonts w:cs="Times New Roman"/>
          <w:lang w:bidi="gu-IN"/>
        </w:rPr>
        <w:t>Examine the risks associated with these objectives.</w:t>
      </w:r>
    </w:p>
    <w:p w:rsidR="00857E5E" w:rsidRDefault="00857E5E" w:rsidP="00857E5E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</w:p>
    <w:p w:rsidR="00857E5E" w:rsidRDefault="00857E5E" w:rsidP="00857E5E">
      <w:pPr>
        <w:autoSpaceDE w:val="0"/>
        <w:autoSpaceDN w:val="0"/>
        <w:adjustRightInd w:val="0"/>
        <w:spacing w:line="360" w:lineRule="auto"/>
        <w:rPr>
          <w:rFonts w:cs="Times New Roman"/>
          <w:b/>
          <w:bCs/>
          <w:lang w:bidi="gu-IN"/>
        </w:rPr>
      </w:pPr>
      <w:r w:rsidRPr="00E4050D">
        <w:rPr>
          <w:rFonts w:cs="Times New Roman"/>
          <w:b/>
          <w:bCs/>
          <w:lang w:bidi="gu-IN"/>
        </w:rPr>
        <w:t>Second Quadrant (Risk Assessment and Reduction)</w:t>
      </w:r>
    </w:p>
    <w:p w:rsidR="00857E5E" w:rsidRPr="00E4050D" w:rsidRDefault="00857E5E" w:rsidP="00857E5E">
      <w:pPr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rPr>
          <w:rFonts w:cs="Times New Roman"/>
          <w:b/>
          <w:bCs/>
          <w:lang w:bidi="gu-IN"/>
        </w:rPr>
      </w:pPr>
      <w:r w:rsidRPr="00E4050D">
        <w:rPr>
          <w:rFonts w:cs="Times New Roman"/>
          <w:lang w:bidi="gu-IN"/>
        </w:rPr>
        <w:t>A detailed analysis is carried out for each identified project risk.</w:t>
      </w:r>
    </w:p>
    <w:p w:rsidR="00857E5E" w:rsidRPr="00E4050D" w:rsidRDefault="00857E5E" w:rsidP="00857E5E">
      <w:pPr>
        <w:numPr>
          <w:ilvl w:val="0"/>
          <w:numId w:val="27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E4050D">
        <w:rPr>
          <w:rFonts w:cs="Times New Roman"/>
          <w:lang w:bidi="gu-IN"/>
        </w:rPr>
        <w:t>Steps are taken to reduce the risks. For example, if there is a risk</w:t>
      </w:r>
      <w:r>
        <w:rPr>
          <w:rFonts w:cs="Times New Roman"/>
          <w:lang w:bidi="gu-IN"/>
        </w:rPr>
        <w:t xml:space="preserve"> that the </w:t>
      </w:r>
      <w:r w:rsidRPr="00E4050D">
        <w:rPr>
          <w:rFonts w:cs="Times New Roman"/>
          <w:lang w:bidi="gu-IN"/>
        </w:rPr>
        <w:t>requirements are inappropriate, a prototype system may be</w:t>
      </w:r>
      <w:r>
        <w:rPr>
          <w:rFonts w:cs="Times New Roman"/>
          <w:lang w:bidi="gu-IN"/>
        </w:rPr>
        <w:t xml:space="preserve"> </w:t>
      </w:r>
      <w:r w:rsidRPr="00E4050D">
        <w:rPr>
          <w:rFonts w:cs="Times New Roman"/>
          <w:lang w:bidi="gu-IN"/>
        </w:rPr>
        <w:t>developed.</w:t>
      </w:r>
    </w:p>
    <w:p w:rsidR="00857E5E" w:rsidRPr="00F47D0A" w:rsidRDefault="00857E5E" w:rsidP="00857E5E">
      <w:pPr>
        <w:autoSpaceDE w:val="0"/>
        <w:autoSpaceDN w:val="0"/>
        <w:adjustRightInd w:val="0"/>
        <w:spacing w:line="360" w:lineRule="auto"/>
        <w:rPr>
          <w:rFonts w:cs="Times New Roman"/>
          <w:b/>
          <w:bCs/>
          <w:lang w:bidi="gu-IN"/>
        </w:rPr>
      </w:pPr>
      <w:r w:rsidRPr="00F47D0A">
        <w:rPr>
          <w:rFonts w:cs="Times New Roman"/>
          <w:b/>
          <w:bCs/>
          <w:lang w:bidi="gu-IN"/>
        </w:rPr>
        <w:t>Third Quadrant (Development and Validation)</w:t>
      </w:r>
    </w:p>
    <w:p w:rsidR="00857E5E" w:rsidRDefault="00857E5E" w:rsidP="00857E5E">
      <w:pPr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F47D0A">
        <w:rPr>
          <w:rFonts w:cs="Times New Roman"/>
          <w:lang w:bidi="gu-IN"/>
        </w:rPr>
        <w:t>Develop and validate the next level of the product after resolving</w:t>
      </w:r>
      <w:r>
        <w:rPr>
          <w:rFonts w:cs="Times New Roman"/>
          <w:lang w:bidi="gu-IN"/>
        </w:rPr>
        <w:t xml:space="preserve"> </w:t>
      </w:r>
      <w:r w:rsidRPr="00F47D0A">
        <w:rPr>
          <w:rFonts w:cs="Times New Roman"/>
          <w:lang w:bidi="gu-IN"/>
        </w:rPr>
        <w:t>the identified risks.</w:t>
      </w:r>
    </w:p>
    <w:p w:rsidR="00857E5E" w:rsidRPr="00F47D0A" w:rsidRDefault="00857E5E" w:rsidP="00857E5E">
      <w:pPr>
        <w:autoSpaceDE w:val="0"/>
        <w:autoSpaceDN w:val="0"/>
        <w:adjustRightInd w:val="0"/>
        <w:spacing w:line="360" w:lineRule="auto"/>
        <w:ind w:left="720"/>
        <w:rPr>
          <w:rFonts w:cs="Times New Roman"/>
          <w:lang w:bidi="gu-IN"/>
        </w:rPr>
      </w:pPr>
    </w:p>
    <w:p w:rsidR="00857E5E" w:rsidRPr="00F47D0A" w:rsidRDefault="00857E5E" w:rsidP="00857E5E">
      <w:pPr>
        <w:autoSpaceDE w:val="0"/>
        <w:autoSpaceDN w:val="0"/>
        <w:adjustRightInd w:val="0"/>
        <w:spacing w:line="360" w:lineRule="auto"/>
        <w:rPr>
          <w:rFonts w:cs="Times New Roman"/>
          <w:b/>
          <w:bCs/>
          <w:lang w:bidi="gu-IN"/>
        </w:rPr>
      </w:pPr>
      <w:r w:rsidRPr="00F47D0A">
        <w:rPr>
          <w:rFonts w:cs="Times New Roman"/>
          <w:b/>
          <w:bCs/>
          <w:lang w:bidi="gu-IN"/>
        </w:rPr>
        <w:t>Fourth Quadrant (Review and Planning)</w:t>
      </w:r>
    </w:p>
    <w:p w:rsidR="00857E5E" w:rsidRPr="00F47D0A" w:rsidRDefault="00857E5E" w:rsidP="00857E5E">
      <w:pPr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F47D0A">
        <w:rPr>
          <w:rFonts w:cs="Times New Roman"/>
          <w:lang w:bidi="gu-IN"/>
        </w:rPr>
        <w:t>Review the results achieved so far with the customer and plan the</w:t>
      </w:r>
      <w:r>
        <w:rPr>
          <w:rFonts w:cs="Times New Roman"/>
          <w:lang w:bidi="gu-IN"/>
        </w:rPr>
        <w:t xml:space="preserve"> </w:t>
      </w:r>
      <w:r w:rsidRPr="00F47D0A">
        <w:rPr>
          <w:rFonts w:cs="Times New Roman"/>
          <w:lang w:bidi="gu-IN"/>
        </w:rPr>
        <w:t>next iteration around the spiral.</w:t>
      </w:r>
    </w:p>
    <w:p w:rsidR="00857E5E" w:rsidRDefault="00857E5E" w:rsidP="00857E5E">
      <w:pPr>
        <w:numPr>
          <w:ilvl w:val="0"/>
          <w:numId w:val="28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F47D0A">
        <w:rPr>
          <w:rFonts w:cs="Times New Roman"/>
          <w:lang w:bidi="gu-IN"/>
        </w:rPr>
        <w:t>Progressively more complete version of the software gets built with</w:t>
      </w:r>
      <w:r>
        <w:rPr>
          <w:rFonts w:cs="Times New Roman"/>
          <w:lang w:bidi="gu-IN"/>
        </w:rPr>
        <w:t xml:space="preserve"> </w:t>
      </w:r>
      <w:r w:rsidRPr="00F47D0A">
        <w:rPr>
          <w:rFonts w:cs="Times New Roman"/>
          <w:lang w:bidi="gu-IN"/>
        </w:rPr>
        <w:t>each iteration around the spiral.</w:t>
      </w:r>
    </w:p>
    <w:p w:rsidR="00857E5E" w:rsidRPr="00F47D0A" w:rsidRDefault="00857E5E" w:rsidP="00857E5E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lang w:bidi="gu-IN"/>
        </w:rPr>
      </w:pPr>
    </w:p>
    <w:p w:rsidR="00857E5E" w:rsidRPr="00F47D0A" w:rsidRDefault="00857E5E" w:rsidP="00857E5E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lang w:bidi="gu-IN"/>
        </w:rPr>
      </w:pPr>
      <w:r w:rsidRPr="00F47D0A">
        <w:rPr>
          <w:rFonts w:cs="Times New Roman"/>
          <w:lang w:bidi="gu-IN"/>
        </w:rPr>
        <w:t xml:space="preserve">The spiral model is called a </w:t>
      </w:r>
      <w:r w:rsidRPr="00F47D0A">
        <w:rPr>
          <w:rFonts w:cs="Times New Roman"/>
          <w:lang w:bidi="gu-IN"/>
        </w:rPr>
        <w:t>Meta</w:t>
      </w:r>
      <w:r w:rsidRPr="00F47D0A">
        <w:rPr>
          <w:rFonts w:cs="Times New Roman"/>
          <w:lang w:bidi="gu-IN"/>
        </w:rPr>
        <w:t xml:space="preserve"> model since it e</w:t>
      </w:r>
      <w:r>
        <w:rPr>
          <w:rFonts w:cs="Times New Roman"/>
          <w:lang w:bidi="gu-IN"/>
        </w:rPr>
        <w:t xml:space="preserve">ncompasses all other life cycle models. </w:t>
      </w:r>
      <w:r w:rsidRPr="00F47D0A">
        <w:rPr>
          <w:rFonts w:cs="Times New Roman"/>
          <w:lang w:bidi="gu-IN"/>
        </w:rPr>
        <w:t xml:space="preserve">Risk handling is inherently built into </w:t>
      </w:r>
      <w:r>
        <w:rPr>
          <w:rFonts w:cs="Times New Roman"/>
          <w:lang w:bidi="gu-IN"/>
        </w:rPr>
        <w:t xml:space="preserve">this model. The spiral model is suitable for </w:t>
      </w:r>
      <w:r w:rsidRPr="00F47D0A">
        <w:rPr>
          <w:rFonts w:cs="Times New Roman"/>
          <w:lang w:bidi="gu-IN"/>
        </w:rPr>
        <w:t>development of technically challen</w:t>
      </w:r>
      <w:r>
        <w:rPr>
          <w:rFonts w:cs="Times New Roman"/>
          <w:lang w:bidi="gu-IN"/>
        </w:rPr>
        <w:t xml:space="preserve">ging software products that are </w:t>
      </w:r>
      <w:r w:rsidRPr="00F47D0A">
        <w:rPr>
          <w:rFonts w:cs="Times New Roman"/>
          <w:lang w:bidi="gu-IN"/>
        </w:rPr>
        <w:t xml:space="preserve">prone to several kinds of risks. However, this </w:t>
      </w:r>
      <w:r>
        <w:rPr>
          <w:rFonts w:cs="Times New Roman"/>
          <w:lang w:bidi="gu-IN"/>
        </w:rPr>
        <w:t xml:space="preserve">model is much more complex than </w:t>
      </w:r>
      <w:r w:rsidRPr="00F47D0A">
        <w:rPr>
          <w:rFonts w:cs="Times New Roman"/>
          <w:lang w:bidi="gu-IN"/>
        </w:rPr>
        <w:t>the other models</w:t>
      </w:r>
      <w:r>
        <w:rPr>
          <w:rFonts w:cs="Times New Roman"/>
          <w:lang w:bidi="gu-IN"/>
        </w:rPr>
        <w:t>.</w:t>
      </w:r>
    </w:p>
    <w:p w:rsidR="00BA4B7A" w:rsidRDefault="00BA4B7A" w:rsidP="00BA4B7A">
      <w:pPr>
        <w:widowControl w:val="0"/>
        <w:autoSpaceDE w:val="0"/>
        <w:autoSpaceDN w:val="0"/>
        <w:adjustRightInd w:val="0"/>
        <w:spacing w:before="11" w:after="0" w:line="240" w:lineRule="auto"/>
        <w:ind w:right="7214"/>
        <w:jc w:val="both"/>
        <w:rPr>
          <w:rFonts w:ascii="Times New Roman" w:hAnsi="Times New Roman" w:cs="Times New Roman"/>
          <w:sz w:val="24"/>
          <w:szCs w:val="24"/>
        </w:rPr>
      </w:pPr>
    </w:p>
    <w:p w:rsidR="00BA4B7A" w:rsidRPr="00BA4B7A" w:rsidRDefault="000F2D8B" w:rsidP="00BA4B7A">
      <w:pPr>
        <w:widowControl w:val="0"/>
        <w:autoSpaceDE w:val="0"/>
        <w:autoSpaceDN w:val="0"/>
        <w:adjustRightInd w:val="0"/>
        <w:spacing w:before="11" w:after="0" w:line="240" w:lineRule="auto"/>
        <w:ind w:right="7214"/>
        <w:jc w:val="both"/>
        <w:rPr>
          <w:rFonts w:ascii="Times New Roman" w:hAnsi="Times New Roman" w:cs="Times New Roman"/>
          <w:b/>
          <w:bCs/>
        </w:rPr>
      </w:pPr>
      <w:r w:rsidRPr="00BA4B7A">
        <w:rPr>
          <w:rFonts w:ascii="Times New Roman" w:hAnsi="Times New Roman" w:cs="Times New Roman"/>
          <w:b/>
          <w:bCs/>
        </w:rPr>
        <w:t>JUS</w:t>
      </w:r>
      <w:r w:rsidRPr="00BA4B7A">
        <w:rPr>
          <w:rFonts w:ascii="Times New Roman" w:hAnsi="Times New Roman" w:cs="Times New Roman"/>
          <w:b/>
          <w:bCs/>
          <w:spacing w:val="1"/>
        </w:rPr>
        <w:t>T</w:t>
      </w:r>
      <w:r w:rsidRPr="00BA4B7A">
        <w:rPr>
          <w:rFonts w:ascii="Times New Roman" w:hAnsi="Times New Roman" w:cs="Times New Roman"/>
          <w:b/>
          <w:bCs/>
        </w:rPr>
        <w:t>I</w:t>
      </w:r>
      <w:r w:rsidRPr="00BA4B7A">
        <w:rPr>
          <w:rFonts w:ascii="Times New Roman" w:hAnsi="Times New Roman" w:cs="Times New Roman"/>
          <w:b/>
          <w:bCs/>
          <w:spacing w:val="-2"/>
        </w:rPr>
        <w:t>F</w:t>
      </w:r>
      <w:r w:rsidRPr="00BA4B7A">
        <w:rPr>
          <w:rFonts w:ascii="Times New Roman" w:hAnsi="Times New Roman" w:cs="Times New Roman"/>
          <w:b/>
          <w:bCs/>
        </w:rPr>
        <w:t>IC</w:t>
      </w:r>
      <w:r w:rsidRPr="00BA4B7A">
        <w:rPr>
          <w:rFonts w:ascii="Times New Roman" w:hAnsi="Times New Roman" w:cs="Times New Roman"/>
          <w:b/>
          <w:bCs/>
          <w:spacing w:val="-1"/>
        </w:rPr>
        <w:t>A</w:t>
      </w:r>
      <w:r w:rsidR="00BA4B7A" w:rsidRPr="00BA4B7A">
        <w:rPr>
          <w:rFonts w:ascii="Times New Roman" w:hAnsi="Times New Roman" w:cs="Times New Roman"/>
          <w:b/>
          <w:bCs/>
        </w:rPr>
        <w:t>TION</w:t>
      </w:r>
    </w:p>
    <w:p w:rsidR="00BA4B7A" w:rsidRDefault="00BA4B7A" w:rsidP="00BA4B7A">
      <w:pPr>
        <w:widowControl w:val="0"/>
        <w:autoSpaceDE w:val="0"/>
        <w:autoSpaceDN w:val="0"/>
        <w:adjustRightInd w:val="0"/>
        <w:spacing w:before="11" w:after="0" w:line="240" w:lineRule="auto"/>
        <w:ind w:right="7214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:rsidR="000F2D8B" w:rsidRPr="00BD7AA7" w:rsidRDefault="000F2D8B" w:rsidP="00BD7AA7">
      <w:pPr>
        <w:widowControl w:val="0"/>
        <w:autoSpaceDE w:val="0"/>
        <w:autoSpaceDN w:val="0"/>
        <w:adjustRightInd w:val="0"/>
        <w:spacing w:after="0" w:line="360" w:lineRule="auto"/>
        <w:ind w:left="118" w:right="423"/>
        <w:jc w:val="both"/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z w:val="24"/>
          <w:szCs w:val="24"/>
        </w:rPr>
        <w:t>This</w:t>
      </w:r>
      <w:r w:rsidRPr="00F644F5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model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is</w:t>
      </w:r>
      <w:r w:rsidRPr="00F644F5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b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st</w:t>
      </w:r>
      <w:r w:rsidRPr="00F644F5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sui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t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d</w:t>
      </w:r>
      <w:r w:rsidRPr="00F644F5">
        <w:rPr>
          <w:rFonts w:ascii="Times New Roman" w:hAnsi="Times New Roman" w:cs="Times New Roman"/>
          <w:spacing w:val="3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for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h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i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-5"/>
          <w:sz w:val="24"/>
          <w:szCs w:val="24"/>
        </w:rPr>
        <w:t>y</w:t>
      </w:r>
      <w:r w:rsidRPr="00F644F5">
        <w:rPr>
          <w:rFonts w:ascii="Times New Roman" w:hAnsi="Times New Roman" w:cs="Times New Roman"/>
          <w:sz w:val="24"/>
          <w:szCs w:val="24"/>
        </w:rPr>
        <w:t>stem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he</w:t>
      </w:r>
      <w:r w:rsidRPr="00F644F5">
        <w:rPr>
          <w:rFonts w:ascii="Times New Roman" w:hAnsi="Times New Roman" w:cs="Times New Roman"/>
          <w:spacing w:val="7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c</w:t>
      </w:r>
      <w:r w:rsidRPr="00F644F5">
        <w:rPr>
          <w:rFonts w:ascii="Times New Roman" w:hAnsi="Times New Roman" w:cs="Times New Roman"/>
          <w:sz w:val="24"/>
          <w:szCs w:val="24"/>
        </w:rPr>
        <w:t>usto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m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r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mos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t</w:t>
      </w:r>
      <w:r w:rsidRPr="00F644F5">
        <w:rPr>
          <w:rFonts w:ascii="Times New Roman" w:hAnsi="Times New Roman" w:cs="Times New Roman"/>
          <w:spacing w:val="3"/>
          <w:sz w:val="24"/>
          <w:szCs w:val="24"/>
        </w:rPr>
        <w:t>l</w:t>
      </w:r>
      <w:r w:rsidRPr="00F644F5">
        <w:rPr>
          <w:rFonts w:ascii="Times New Roman" w:hAnsi="Times New Roman" w:cs="Times New Roman"/>
          <w:sz w:val="24"/>
          <w:szCs w:val="24"/>
        </w:rPr>
        <w:t>y h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c</w:t>
      </w:r>
      <w:r w:rsidRPr="00F644F5">
        <w:rPr>
          <w:rFonts w:ascii="Times New Roman" w:hAnsi="Times New Roman" w:cs="Times New Roman"/>
          <w:sz w:val="24"/>
          <w:szCs w:val="24"/>
        </w:rPr>
        <w:t>l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e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r</w:t>
      </w:r>
      <w:r w:rsidRPr="00F644F5">
        <w:rPr>
          <w:rFonts w:ascii="Times New Roman" w:hAnsi="Times New Roman" w:cs="Times New Roman"/>
          <w:spacing w:val="7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idea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bout</w:t>
      </w:r>
      <w:r w:rsidRPr="00F644F5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he r</w:t>
      </w:r>
      <w:r w:rsidRPr="00F644F5">
        <w:rPr>
          <w:rFonts w:ascii="Times New Roman" w:hAnsi="Times New Roman" w:cs="Times New Roman"/>
          <w:spacing w:val="-2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quir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ments.</w:t>
      </w:r>
      <w:r w:rsidRPr="00F644F5">
        <w:rPr>
          <w:rFonts w:ascii="Times New Roman" w:hAnsi="Times New Roman" w:cs="Times New Roman"/>
          <w:spacing w:val="7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A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w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ll</w:t>
      </w:r>
      <w:r w:rsidRPr="00F644F5">
        <w:rPr>
          <w:rFonts w:ascii="Times New Roman" w:hAnsi="Times New Roman" w:cs="Times New Roman"/>
          <w:spacing w:val="6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h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re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r</w:t>
      </w:r>
      <w:r w:rsidRPr="00F644F5">
        <w:rPr>
          <w:rFonts w:ascii="Times New Roman" w:hAnsi="Times New Roman" w:cs="Times New Roman"/>
          <w:sz w:val="24"/>
          <w:szCs w:val="24"/>
        </w:rPr>
        <w:t>e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v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e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>r</w:t>
      </w:r>
      <w:r w:rsidRPr="00F644F5">
        <w:rPr>
          <w:rFonts w:ascii="Times New Roman" w:hAnsi="Times New Roman" w:cs="Times New Roman"/>
          <w:sz w:val="24"/>
          <w:szCs w:val="24"/>
        </w:rPr>
        <w:t>y l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s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poss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i</w:t>
      </w:r>
      <w:r w:rsidRPr="00F644F5">
        <w:rPr>
          <w:rFonts w:ascii="Times New Roman" w:hAnsi="Times New Roman" w:cs="Times New Roman"/>
          <w:sz w:val="24"/>
          <w:szCs w:val="24"/>
        </w:rPr>
        <w:t>bi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l</w:t>
      </w:r>
      <w:r w:rsidRPr="00F644F5">
        <w:rPr>
          <w:rFonts w:ascii="Times New Roman" w:hAnsi="Times New Roman" w:cs="Times New Roman"/>
          <w:sz w:val="24"/>
          <w:szCs w:val="24"/>
        </w:rPr>
        <w:t>i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t</w:t>
      </w:r>
      <w:r w:rsidRPr="00F644F5">
        <w:rPr>
          <w:rFonts w:ascii="Times New Roman" w:hAnsi="Times New Roman" w:cs="Times New Roman"/>
          <w:sz w:val="24"/>
          <w:szCs w:val="24"/>
        </w:rPr>
        <w:t>ie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for</w:t>
      </w:r>
      <w:r w:rsidRPr="00F644F5">
        <w:rPr>
          <w:rFonts w:ascii="Times New Roman" w:hAnsi="Times New Roman" w:cs="Times New Roman"/>
          <w:spacing w:val="4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m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jor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c</w:t>
      </w:r>
      <w:r w:rsidRPr="00F644F5">
        <w:rPr>
          <w:rFonts w:ascii="Times New Roman" w:hAnsi="Times New Roman" w:cs="Times New Roman"/>
          <w:sz w:val="24"/>
          <w:szCs w:val="24"/>
        </w:rPr>
        <w:t>h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n</w:t>
      </w:r>
      <w:r w:rsidRPr="00F644F5">
        <w:rPr>
          <w:rFonts w:ascii="Times New Roman" w:hAnsi="Times New Roman" w:cs="Times New Roman"/>
          <w:sz w:val="24"/>
          <w:szCs w:val="24"/>
        </w:rPr>
        <w:t>g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5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in r</w:t>
      </w:r>
      <w:r w:rsidRPr="00F644F5">
        <w:rPr>
          <w:rFonts w:ascii="Times New Roman" w:hAnsi="Times New Roman" w:cs="Times New Roman"/>
          <w:spacing w:val="-2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quir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ments.</w:t>
      </w:r>
      <w:r w:rsidRPr="00F644F5">
        <w:rPr>
          <w:rFonts w:ascii="Times New Roman" w:hAnsi="Times New Roman" w:cs="Times New Roman"/>
          <w:spacing w:val="43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3"/>
          <w:sz w:val="24"/>
          <w:szCs w:val="24"/>
        </w:rPr>
        <w:t>I</w:t>
      </w:r>
      <w:r w:rsidRPr="00F644F5">
        <w:rPr>
          <w:rFonts w:ascii="Times New Roman" w:hAnsi="Times New Roman" w:cs="Times New Roman"/>
          <w:sz w:val="24"/>
          <w:szCs w:val="24"/>
        </w:rPr>
        <w:t>t</w:t>
      </w:r>
      <w:r w:rsidRPr="00F644F5">
        <w:rPr>
          <w:rFonts w:ascii="Times New Roman" w:hAnsi="Times New Roman" w:cs="Times New Roman"/>
          <w:spacing w:val="4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mak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4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3"/>
          <w:sz w:val="24"/>
          <w:szCs w:val="24"/>
        </w:rPr>
        <w:t>t</w:t>
      </w:r>
      <w:r w:rsidRPr="00F644F5">
        <w:rPr>
          <w:rFonts w:ascii="Times New Roman" w:hAnsi="Times New Roman" w:cs="Times New Roman"/>
          <w:sz w:val="24"/>
          <w:szCs w:val="24"/>
        </w:rPr>
        <w:t>he</w:t>
      </w:r>
      <w:r w:rsidRPr="00F644F5">
        <w:rPr>
          <w:rFonts w:ascii="Times New Roman" w:hAnsi="Times New Roman" w:cs="Times New Roman"/>
          <w:spacing w:val="40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i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m</w:t>
      </w:r>
      <w:r w:rsidRPr="00F644F5">
        <w:rPr>
          <w:rFonts w:ascii="Times New Roman" w:hAnsi="Times New Roman" w:cs="Times New Roman"/>
          <w:sz w:val="24"/>
          <w:szCs w:val="24"/>
        </w:rPr>
        <w:t>plem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ntation</w:t>
      </w:r>
      <w:r w:rsidRPr="00F644F5">
        <w:rPr>
          <w:rFonts w:ascii="Times New Roman" w:hAnsi="Times New Roman" w:cs="Times New Roman"/>
          <w:spacing w:val="4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a</w:t>
      </w:r>
      <w:r w:rsidRPr="00F644F5">
        <w:rPr>
          <w:rFonts w:ascii="Times New Roman" w:hAnsi="Times New Roman" w:cs="Times New Roman"/>
          <w:sz w:val="24"/>
          <w:szCs w:val="24"/>
        </w:rPr>
        <w:t>si</w:t>
      </w:r>
      <w:r w:rsidRPr="00F644F5">
        <w:rPr>
          <w:rFonts w:ascii="Times New Roman" w:hAnsi="Times New Roman" w:cs="Times New Roman"/>
          <w:spacing w:val="2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r</w:t>
      </w:r>
      <w:r w:rsidRPr="00F644F5">
        <w:rPr>
          <w:rFonts w:ascii="Times New Roman" w:hAnsi="Times New Roman" w:cs="Times New Roman"/>
          <w:spacing w:val="40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in</w:t>
      </w:r>
      <w:r w:rsidRPr="00F644F5">
        <w:rPr>
          <w:rFonts w:ascii="Times New Roman" w:hAnsi="Times New Roman" w:cs="Times New Roman"/>
          <w:spacing w:val="4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e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r</w:t>
      </w:r>
      <w:r w:rsidRPr="00F644F5">
        <w:rPr>
          <w:rFonts w:ascii="Times New Roman" w:hAnsi="Times New Roman" w:cs="Times New Roman"/>
          <w:sz w:val="24"/>
          <w:szCs w:val="24"/>
        </w:rPr>
        <w:t>ms</w:t>
      </w:r>
      <w:r w:rsidRPr="00F644F5">
        <w:rPr>
          <w:rFonts w:ascii="Times New Roman" w:hAnsi="Times New Roman" w:cs="Times New Roman"/>
          <w:spacing w:val="4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of</w:t>
      </w:r>
      <w:r w:rsidRPr="00F644F5">
        <w:rPr>
          <w:rFonts w:ascii="Times New Roman" w:hAnsi="Times New Roman" w:cs="Times New Roman"/>
          <w:spacing w:val="40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si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m</w:t>
      </w:r>
      <w:r w:rsidRPr="00F644F5">
        <w:rPr>
          <w:rFonts w:ascii="Times New Roman" w:hAnsi="Times New Roman" w:cs="Times New Roman"/>
          <w:sz w:val="24"/>
          <w:szCs w:val="24"/>
        </w:rPr>
        <w:t>pl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i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c</w:t>
      </w:r>
      <w:r w:rsidRPr="00F644F5">
        <w:rPr>
          <w:rFonts w:ascii="Times New Roman" w:hAnsi="Times New Roman" w:cs="Times New Roman"/>
          <w:sz w:val="24"/>
          <w:szCs w:val="24"/>
        </w:rPr>
        <w:t>i</w:t>
      </w:r>
      <w:r w:rsidRPr="00F644F5">
        <w:rPr>
          <w:rFonts w:ascii="Times New Roman" w:hAnsi="Times New Roman" w:cs="Times New Roman"/>
          <w:spacing w:val="3"/>
          <w:sz w:val="24"/>
          <w:szCs w:val="24"/>
        </w:rPr>
        <w:t>t</w:t>
      </w:r>
      <w:r w:rsidRPr="00F644F5">
        <w:rPr>
          <w:rFonts w:ascii="Times New Roman" w:hAnsi="Times New Roman" w:cs="Times New Roman"/>
          <w:spacing w:val="-7"/>
          <w:sz w:val="24"/>
          <w:szCs w:val="24"/>
        </w:rPr>
        <w:t>y</w:t>
      </w:r>
      <w:r w:rsidRPr="00F644F5">
        <w:rPr>
          <w:rFonts w:ascii="Times New Roman" w:hAnsi="Times New Roman" w:cs="Times New Roman"/>
          <w:sz w:val="24"/>
          <w:szCs w:val="24"/>
        </w:rPr>
        <w:t>.</w:t>
      </w:r>
      <w:r w:rsidRPr="00F644F5">
        <w:rPr>
          <w:rFonts w:ascii="Times New Roman" w:hAnsi="Times New Roman" w:cs="Times New Roman"/>
          <w:spacing w:val="43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Th</w:t>
      </w:r>
      <w:r w:rsidRPr="00F644F5">
        <w:rPr>
          <w:rFonts w:ascii="Times New Roman" w:hAnsi="Times New Roman" w:cs="Times New Roman"/>
          <w:spacing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sz w:val="24"/>
          <w:szCs w:val="24"/>
        </w:rPr>
        <w:t>re</w:t>
      </w:r>
      <w:r w:rsidRPr="00F644F5">
        <w:rPr>
          <w:rFonts w:ascii="Times New Roman" w:hAnsi="Times New Roman" w:cs="Times New Roman"/>
          <w:spacing w:val="39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pacing w:val="1"/>
          <w:sz w:val="24"/>
          <w:szCs w:val="24"/>
        </w:rPr>
        <w:t>a</w:t>
      </w:r>
      <w:r w:rsidRPr="00F644F5">
        <w:rPr>
          <w:rFonts w:ascii="Times New Roman" w:hAnsi="Times New Roman" w:cs="Times New Roman"/>
          <w:sz w:val="24"/>
          <w:szCs w:val="24"/>
        </w:rPr>
        <w:t>re</w:t>
      </w:r>
      <w:r w:rsidRPr="00F644F5">
        <w:rPr>
          <w:rFonts w:ascii="Times New Roman" w:hAnsi="Times New Roman" w:cs="Times New Roman"/>
          <w:spacing w:val="39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sz w:val="24"/>
          <w:szCs w:val="24"/>
        </w:rPr>
        <w:t>no</w:t>
      </w:r>
      <w:r w:rsidR="00BD7AA7">
        <w:rPr>
          <w:rFonts w:ascii="Times New Roman" w:hAnsi="Times New Roman" w:cs="Times New Roman"/>
          <w:sz w:val="24"/>
          <w:szCs w:val="24"/>
        </w:rPr>
        <w:t xml:space="preserve"> risks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 pr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nt </w:t>
      </w:r>
      <w:r w:rsidRPr="00F644F5">
        <w:rPr>
          <w:rFonts w:ascii="Times New Roman" w:hAnsi="Times New Roman" w:cs="Times New Roman"/>
          <w:spacing w:val="1"/>
          <w:position w:val="-1"/>
          <w:sz w:val="24"/>
          <w:szCs w:val="24"/>
        </w:rPr>
        <w:t>i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n d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v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lop</w:t>
      </w:r>
      <w:r w:rsidRPr="00F644F5">
        <w:rPr>
          <w:rFonts w:ascii="Times New Roman" w:hAnsi="Times New Roman" w:cs="Times New Roman"/>
          <w:spacing w:val="3"/>
          <w:position w:val="-1"/>
          <w:sz w:val="24"/>
          <w:szCs w:val="24"/>
        </w:rPr>
        <w:t>i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ng</w:t>
      </w:r>
      <w:r w:rsidRPr="00F644F5">
        <w:rPr>
          <w:rFonts w:ascii="Times New Roman" w:hAnsi="Times New Roman" w:cs="Times New Roman"/>
          <w:spacing w:val="-2"/>
          <w:position w:val="-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the </w:t>
      </w:r>
      <w:r w:rsidRPr="00F644F5">
        <w:rPr>
          <w:rFonts w:ascii="Times New Roman" w:hAnsi="Times New Roman" w:cs="Times New Roman"/>
          <w:spacing w:val="4"/>
          <w:position w:val="-1"/>
          <w:sz w:val="24"/>
          <w:szCs w:val="24"/>
        </w:rPr>
        <w:t>s</w:t>
      </w:r>
      <w:r w:rsidRPr="00F644F5">
        <w:rPr>
          <w:rFonts w:ascii="Times New Roman" w:hAnsi="Times New Roman" w:cs="Times New Roman"/>
          <w:spacing w:val="-5"/>
          <w:position w:val="-1"/>
          <w:sz w:val="24"/>
          <w:szCs w:val="24"/>
        </w:rPr>
        <w:t>y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stem 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nd st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p </w:t>
      </w:r>
      <w:r w:rsidRPr="00F644F5">
        <w:rPr>
          <w:rFonts w:ascii="Times New Roman" w:hAnsi="Times New Roman" w:cs="Times New Roman"/>
          <w:spacing w:val="2"/>
          <w:position w:val="-1"/>
          <w:sz w:val="24"/>
          <w:szCs w:val="24"/>
        </w:rPr>
        <w:t>b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y</w:t>
      </w:r>
      <w:r w:rsidRPr="00F644F5">
        <w:rPr>
          <w:rFonts w:ascii="Times New Roman" w:hAnsi="Times New Roman" w:cs="Times New Roman"/>
          <w:spacing w:val="-3"/>
          <w:position w:val="-1"/>
          <w:sz w:val="24"/>
          <w:szCs w:val="24"/>
        </w:rPr>
        <w:t xml:space="preserve"> 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step d</w:t>
      </w:r>
      <w:r w:rsidRPr="00F644F5">
        <w:rPr>
          <w:rFonts w:ascii="Times New Roman" w:hAnsi="Times New Roman" w:cs="Times New Roman"/>
          <w:spacing w:val="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v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lop</w:t>
      </w:r>
      <w:r w:rsidRPr="00F644F5">
        <w:rPr>
          <w:rFonts w:ascii="Times New Roman" w:hAnsi="Times New Roman" w:cs="Times New Roman"/>
          <w:spacing w:val="1"/>
          <w:position w:val="-1"/>
          <w:sz w:val="24"/>
          <w:szCs w:val="24"/>
        </w:rPr>
        <w:t>m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 xml:space="preserve">nt </w:t>
      </w:r>
      <w:r w:rsidRPr="00F644F5">
        <w:rPr>
          <w:rFonts w:ascii="Times New Roman" w:hAnsi="Times New Roman" w:cs="Times New Roman"/>
          <w:spacing w:val="1"/>
          <w:position w:val="-1"/>
          <w:sz w:val="24"/>
          <w:szCs w:val="24"/>
        </w:rPr>
        <w:t>i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s d</w:t>
      </w:r>
      <w:r w:rsidRPr="00F644F5">
        <w:rPr>
          <w:rFonts w:ascii="Times New Roman" w:hAnsi="Times New Roman" w:cs="Times New Roman"/>
          <w:spacing w:val="1"/>
          <w:position w:val="-1"/>
          <w:sz w:val="24"/>
          <w:szCs w:val="24"/>
        </w:rPr>
        <w:t>e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sir</w:t>
      </w:r>
      <w:r w:rsidRPr="00F644F5">
        <w:rPr>
          <w:rFonts w:ascii="Times New Roman" w:hAnsi="Times New Roman" w:cs="Times New Roman"/>
          <w:spacing w:val="-1"/>
          <w:position w:val="-1"/>
          <w:sz w:val="24"/>
          <w:szCs w:val="24"/>
        </w:rPr>
        <w:t>a</w:t>
      </w:r>
      <w:r w:rsidRPr="00F644F5">
        <w:rPr>
          <w:rFonts w:ascii="Times New Roman" w:hAnsi="Times New Roman" w:cs="Times New Roman"/>
          <w:position w:val="-1"/>
          <w:sz w:val="24"/>
          <w:szCs w:val="24"/>
        </w:rPr>
        <w:t>ble</w:t>
      </w:r>
      <w:r w:rsidR="00083E4C">
        <w:rPr>
          <w:rFonts w:ascii="Times New Roman" w:hAnsi="Times New Roman" w:cs="Times New Roman"/>
          <w:position w:val="-1"/>
          <w:sz w:val="24"/>
          <w:szCs w:val="24"/>
        </w:rPr>
        <w:t>.</w:t>
      </w:r>
    </w:p>
    <w:p w:rsidR="00083E4C" w:rsidRDefault="00083E4C" w:rsidP="00083E4C">
      <w:pPr>
        <w:widowControl w:val="0"/>
        <w:autoSpaceDE w:val="0"/>
        <w:autoSpaceDN w:val="0"/>
        <w:adjustRightInd w:val="0"/>
        <w:spacing w:before="6" w:after="0" w:line="271" w:lineRule="exact"/>
        <w:ind w:left="118" w:right="1330"/>
        <w:jc w:val="both"/>
        <w:rPr>
          <w:rFonts w:ascii="Times New Roman" w:hAnsi="Times New Roman" w:cs="Times New Roman"/>
          <w:position w:val="-1"/>
          <w:sz w:val="24"/>
          <w:szCs w:val="24"/>
        </w:rPr>
      </w:pPr>
    </w:p>
    <w:p w:rsidR="00A90321" w:rsidRDefault="00A90321" w:rsidP="00083E4C">
      <w:pPr>
        <w:widowControl w:val="0"/>
        <w:autoSpaceDE w:val="0"/>
        <w:autoSpaceDN w:val="0"/>
        <w:adjustRightInd w:val="0"/>
        <w:spacing w:before="6" w:after="0" w:line="271" w:lineRule="exact"/>
        <w:ind w:left="118" w:right="1330"/>
        <w:jc w:val="both"/>
        <w:rPr>
          <w:rFonts w:ascii="Times New Roman" w:hAnsi="Times New Roman" w:cs="Times New Roman"/>
          <w:position w:val="-1"/>
          <w:sz w:val="24"/>
          <w:szCs w:val="24"/>
        </w:rPr>
      </w:pPr>
    </w:p>
    <w:p w:rsidR="00A90321" w:rsidRDefault="00A90321" w:rsidP="00083E4C">
      <w:pPr>
        <w:widowControl w:val="0"/>
        <w:autoSpaceDE w:val="0"/>
        <w:autoSpaceDN w:val="0"/>
        <w:adjustRightInd w:val="0"/>
        <w:spacing w:before="6" w:after="0" w:line="271" w:lineRule="exact"/>
        <w:ind w:left="118" w:right="1330"/>
        <w:jc w:val="both"/>
        <w:rPr>
          <w:rFonts w:ascii="Times New Roman" w:hAnsi="Times New Roman" w:cs="Times New Roman"/>
          <w:position w:val="-1"/>
          <w:sz w:val="24"/>
          <w:szCs w:val="24"/>
        </w:rPr>
      </w:pPr>
    </w:p>
    <w:p w:rsidR="00083E4C" w:rsidRPr="00F644F5" w:rsidRDefault="00083E4C" w:rsidP="00083E4C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083E4C" w:rsidRPr="00083E4C" w:rsidRDefault="00083E4C" w:rsidP="00083E4C">
      <w:pPr>
        <w:pStyle w:val="ListParagraph"/>
        <w:numPr>
          <w:ilvl w:val="1"/>
          <w:numId w:val="16"/>
        </w:num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 xml:space="preserve"> </w:t>
      </w:r>
      <w:r w:rsidRPr="00083E4C">
        <w:rPr>
          <w:rFonts w:ascii="Times New Roman" w:hAnsi="Times New Roman" w:cs="Times New Roman"/>
          <w:b/>
          <w:sz w:val="28"/>
          <w:szCs w:val="28"/>
        </w:rPr>
        <w:t>Project Effort, Time  and Cost Estimation</w:t>
      </w:r>
    </w:p>
    <w:p w:rsidR="00083E4C" w:rsidRPr="00083E4C" w:rsidRDefault="00083E4C" w:rsidP="00083E4C">
      <w:pPr>
        <w:pStyle w:val="ListParagraph"/>
        <w:spacing w:after="0" w:line="240" w:lineRule="auto"/>
        <w:ind w:left="1080"/>
        <w:rPr>
          <w:rFonts w:ascii="Times New Roman" w:hAnsi="Times New Roman" w:cs="Times New Roman"/>
          <w:b/>
          <w:sz w:val="28"/>
          <w:szCs w:val="28"/>
        </w:rPr>
      </w:pPr>
    </w:p>
    <w:p w:rsidR="007F0A33" w:rsidRDefault="007F0A33" w:rsidP="007F0A33">
      <w:pPr>
        <w:pStyle w:val="ListParagraph"/>
        <w:tabs>
          <w:tab w:val="left" w:pos="0"/>
        </w:tabs>
        <w:spacing w:line="360" w:lineRule="auto"/>
        <w:ind w:left="0"/>
        <w:jc w:val="both"/>
        <w:rPr>
          <w:b/>
        </w:rPr>
      </w:pPr>
      <w:r>
        <w:rPr>
          <w:bCs/>
        </w:rPr>
        <w:t xml:space="preserve">For any software project, it is again equally important to estimate the project effort, time and cost. I have used the concept of </w:t>
      </w:r>
      <w:r w:rsidRPr="00B46954">
        <w:t>Function Poin</w:t>
      </w:r>
      <w:r>
        <w:t>t (FP) Analysis and COCOMO Model to implement the same.</w:t>
      </w:r>
    </w:p>
    <w:p w:rsidR="007F0A33" w:rsidRDefault="007F0A33" w:rsidP="007F0A33">
      <w:pPr>
        <w:pStyle w:val="ListParagraph"/>
        <w:tabs>
          <w:tab w:val="left" w:pos="0"/>
        </w:tabs>
        <w:spacing w:line="360" w:lineRule="auto"/>
        <w:ind w:left="0"/>
        <w:jc w:val="both"/>
        <w:rPr>
          <w:b/>
        </w:rPr>
      </w:pPr>
    </w:p>
    <w:p w:rsidR="007F0A33" w:rsidRPr="00B20EF3" w:rsidRDefault="007F0A33" w:rsidP="007F0A33">
      <w:pPr>
        <w:pStyle w:val="ListParagraph"/>
        <w:tabs>
          <w:tab w:val="left" w:pos="0"/>
        </w:tabs>
        <w:spacing w:line="360" w:lineRule="auto"/>
        <w:ind w:left="0"/>
        <w:jc w:val="both"/>
        <w:rPr>
          <w:b/>
        </w:rPr>
      </w:pPr>
      <w:r>
        <w:rPr>
          <w:b/>
        </w:rPr>
        <w:t>Function Point (FP) Analysis</w:t>
      </w:r>
    </w:p>
    <w:p w:rsidR="007F0A33" w:rsidRPr="009816FA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  <w:r w:rsidRPr="004E151A">
        <w:rPr>
          <w:rFonts w:cs="Times New Roman"/>
        </w:rPr>
        <w:t xml:space="preserve">For a software project, </w:t>
      </w:r>
      <w:r>
        <w:rPr>
          <w:rFonts w:cs="Times New Roman"/>
          <w:lang w:bidi="gu-IN"/>
        </w:rPr>
        <w:t>t</w:t>
      </w:r>
      <w:r w:rsidRPr="004E151A">
        <w:rPr>
          <w:rFonts w:cs="Times New Roman"/>
          <w:lang w:bidi="gu-IN"/>
        </w:rPr>
        <w:t>he project s</w:t>
      </w:r>
      <w:r>
        <w:rPr>
          <w:rFonts w:cs="Times New Roman"/>
          <w:lang w:bidi="gu-IN"/>
        </w:rPr>
        <w:t xml:space="preserve">ize is a measure of the problem </w:t>
      </w:r>
      <w:r w:rsidRPr="004E151A">
        <w:rPr>
          <w:rFonts w:cs="Times New Roman"/>
          <w:lang w:bidi="gu-IN"/>
        </w:rPr>
        <w:t>complexity in terms of the effort and time required to develop the product.</w:t>
      </w:r>
      <w:r>
        <w:rPr>
          <w:rFonts w:cs="Times New Roman"/>
          <w:lang w:bidi="gu-IN"/>
        </w:rPr>
        <w:t xml:space="preserve"> Function point (FP) is one the metrics used to estimate this size of the problem. </w:t>
      </w:r>
      <w:r>
        <w:rPr>
          <w:rFonts w:cs="Times New Roman"/>
        </w:rPr>
        <w:t>W</w:t>
      </w:r>
      <w:r w:rsidRPr="004E151A">
        <w:rPr>
          <w:rFonts w:cs="Times New Roman"/>
        </w:rPr>
        <w:t>e are i</w:t>
      </w:r>
      <w:r w:rsidRPr="009816FA">
        <w:rPr>
          <w:rFonts w:cs="Times New Roman"/>
        </w:rPr>
        <w:t>nterested primarily in estimating the cost and duration of the project.</w:t>
      </w:r>
      <w:r w:rsidRPr="009816FA">
        <w:rPr>
          <w:rFonts w:cs="Times New Roman"/>
          <w:lang w:bidi="gu-IN"/>
        </w:rPr>
        <w:t xml:space="preserve"> Function point metric was proposed by Albrech</w:t>
      </w:r>
      <w:r>
        <w:rPr>
          <w:rFonts w:cs="Times New Roman"/>
          <w:lang w:bidi="gu-IN"/>
        </w:rPr>
        <w:t xml:space="preserve">t [1983]. This metric overcomes </w:t>
      </w:r>
      <w:r w:rsidRPr="009816FA">
        <w:rPr>
          <w:rFonts w:cs="Times New Roman"/>
          <w:lang w:bidi="gu-IN"/>
        </w:rPr>
        <w:t>many of the shortcomings of the LOC metric</w:t>
      </w:r>
      <w:r>
        <w:rPr>
          <w:rFonts w:cs="Times New Roman"/>
          <w:lang w:bidi="gu-IN"/>
        </w:rPr>
        <w:t xml:space="preserve"> used also as a metric.</w:t>
      </w:r>
    </w:p>
    <w:p w:rsidR="007F0A33" w:rsidRPr="009816FA" w:rsidRDefault="007F0A33" w:rsidP="007F0A33">
      <w:pPr>
        <w:spacing w:line="360" w:lineRule="auto"/>
        <w:jc w:val="both"/>
        <w:rPr>
          <w:rFonts w:cs="Times New Roman"/>
        </w:rPr>
      </w:pPr>
    </w:p>
    <w:p w:rsidR="007F0A33" w:rsidRDefault="007F0A33" w:rsidP="007F0A33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lang w:bidi="gu-IN"/>
        </w:rPr>
      </w:pPr>
      <w:r w:rsidRPr="009816FA">
        <w:rPr>
          <w:rFonts w:cs="Times New Roman"/>
          <w:lang w:bidi="gu-IN"/>
        </w:rPr>
        <w:t>One of the important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advantages of using the function point metric is that it can be used to easily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estimate the size of a software product directly from the problem specification.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This is in contrast to the LOC metric, where the size can be accurately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determined only after the product has fully been developed.</w:t>
      </w:r>
    </w:p>
    <w:p w:rsidR="007F0A33" w:rsidRPr="009816FA" w:rsidRDefault="007F0A33" w:rsidP="007F0A33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lang w:bidi="gu-IN"/>
        </w:rPr>
      </w:pPr>
    </w:p>
    <w:p w:rsidR="007F0A33" w:rsidRPr="00E37FC0" w:rsidRDefault="007F0A33" w:rsidP="007F0A33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color w:val="000000"/>
          <w:lang w:bidi="gu-IN"/>
        </w:rPr>
      </w:pPr>
      <w:r w:rsidRPr="009816FA">
        <w:rPr>
          <w:rFonts w:cs="Times New Roman"/>
          <w:lang w:bidi="gu-IN"/>
        </w:rPr>
        <w:t>The conceptual idea behind the function point metric is that the size of a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software product is directly dependent on the number of different functions or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features it supports. Each function when invoked reads some input data and transforms it to the corresponding output data. A computation of the number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of input and the output data values to a system gives some indication of the</w:t>
      </w:r>
      <w:r>
        <w:rPr>
          <w:rFonts w:cs="Times New Roman"/>
          <w:lang w:bidi="gu-IN"/>
        </w:rPr>
        <w:t xml:space="preserve"> </w:t>
      </w:r>
      <w:r w:rsidRPr="009816FA">
        <w:rPr>
          <w:rFonts w:cs="Times New Roman"/>
          <w:lang w:bidi="gu-IN"/>
        </w:rPr>
        <w:t>number of functions supported by the system. Also, in addition to the n</w:t>
      </w:r>
      <w:r>
        <w:rPr>
          <w:rFonts w:cs="Times New Roman"/>
          <w:lang w:bidi="gu-IN"/>
        </w:rPr>
        <w:t xml:space="preserve">umber of basic functions that a </w:t>
      </w:r>
      <w:r w:rsidRPr="009816FA">
        <w:rPr>
          <w:rFonts w:cs="Times New Roman"/>
          <w:lang w:bidi="gu-IN"/>
        </w:rPr>
        <w:t>software performs, the size is also dependent on the number of fil</w:t>
      </w:r>
      <w:r>
        <w:rPr>
          <w:rFonts w:cs="Times New Roman"/>
          <w:lang w:bidi="gu-IN"/>
        </w:rPr>
        <w:t>es and the number of interfaces.</w:t>
      </w:r>
      <w:r w:rsidRPr="00E37FC0">
        <w:rPr>
          <w:rFonts w:ascii="ArialMT" w:hAnsi="ArialMT" w:cs="ArialMT"/>
          <w:color w:val="000000"/>
          <w:lang w:bidi="gu-IN"/>
        </w:rPr>
        <w:t xml:space="preserve"> </w:t>
      </w:r>
      <w:r w:rsidRPr="00E37FC0">
        <w:rPr>
          <w:rFonts w:cs="Times New Roman"/>
          <w:color w:val="000000"/>
          <w:lang w:bidi="gu-IN"/>
        </w:rPr>
        <w:t>Function point is computed in two steps. The</w:t>
      </w:r>
      <w:r>
        <w:rPr>
          <w:rFonts w:cs="Times New Roman"/>
          <w:color w:val="000000"/>
          <w:lang w:bidi="gu-IN"/>
        </w:rPr>
        <w:t xml:space="preserve"> </w:t>
      </w:r>
      <w:r w:rsidRPr="00E37FC0">
        <w:rPr>
          <w:rFonts w:cs="Times New Roman"/>
          <w:color w:val="000000"/>
          <w:lang w:bidi="gu-IN"/>
        </w:rPr>
        <w:t>first step is to compute the unadjusted function point (UFP).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jc w:val="both"/>
        <w:rPr>
          <w:rFonts w:cs="Times New Roman"/>
          <w:b/>
          <w:bCs/>
          <w:color w:val="000000"/>
          <w:lang w:bidi="gu-IN"/>
        </w:rPr>
      </w:pPr>
    </w:p>
    <w:p w:rsidR="007F0A33" w:rsidRPr="00E37FC0" w:rsidRDefault="007F0A33" w:rsidP="007F0A33">
      <w:pPr>
        <w:autoSpaceDE w:val="0"/>
        <w:autoSpaceDN w:val="0"/>
        <w:adjustRightInd w:val="0"/>
        <w:spacing w:line="360" w:lineRule="auto"/>
        <w:ind w:firstLine="720"/>
        <w:jc w:val="center"/>
        <w:rPr>
          <w:rFonts w:cs="Times New Roman"/>
          <w:lang w:bidi="gu-IN"/>
        </w:rPr>
      </w:pPr>
      <w:r w:rsidRPr="00E37FC0">
        <w:rPr>
          <w:rFonts w:cs="Times New Roman"/>
          <w:b/>
          <w:bCs/>
          <w:color w:val="000000"/>
          <w:lang w:bidi="gu-IN"/>
        </w:rPr>
        <w:t xml:space="preserve">UFP = </w:t>
      </w:r>
      <w:r>
        <w:rPr>
          <w:rFonts w:cs="Times New Roman"/>
          <w:color w:val="000000"/>
          <w:lang w:bidi="gu-IN"/>
        </w:rPr>
        <w:t>(</w:t>
      </w:r>
      <w:r w:rsidRPr="00E37FC0">
        <w:rPr>
          <w:rFonts w:cs="Times New Roman"/>
          <w:lang w:bidi="gu-IN"/>
        </w:rPr>
        <w:t>Number of inputs)*4 + (Number of outputs)*5 +</w:t>
      </w:r>
    </w:p>
    <w:p w:rsidR="007F0A33" w:rsidRPr="00E37FC0" w:rsidRDefault="007F0A33" w:rsidP="007F0A33">
      <w:pPr>
        <w:autoSpaceDE w:val="0"/>
        <w:autoSpaceDN w:val="0"/>
        <w:adjustRightInd w:val="0"/>
        <w:spacing w:line="360" w:lineRule="auto"/>
        <w:ind w:left="720" w:firstLine="720"/>
        <w:jc w:val="center"/>
        <w:rPr>
          <w:rFonts w:cs="Times New Roman"/>
          <w:lang w:bidi="gu-IN"/>
        </w:rPr>
      </w:pPr>
      <w:r w:rsidRPr="00E37FC0">
        <w:rPr>
          <w:rFonts w:cs="Times New Roman"/>
          <w:lang w:bidi="gu-IN"/>
        </w:rPr>
        <w:t>(Number of inquiries)*4 + (Number of files)*10 +</w:t>
      </w:r>
    </w:p>
    <w:p w:rsidR="007F0A33" w:rsidRPr="00E37FC0" w:rsidRDefault="007F0A33" w:rsidP="007F0A33">
      <w:pPr>
        <w:autoSpaceDE w:val="0"/>
        <w:autoSpaceDN w:val="0"/>
        <w:adjustRightInd w:val="0"/>
        <w:spacing w:line="360" w:lineRule="auto"/>
        <w:ind w:left="720" w:firstLine="720"/>
        <w:jc w:val="center"/>
        <w:rPr>
          <w:rFonts w:cs="Times New Roman"/>
          <w:lang w:bidi="gu-IN"/>
        </w:rPr>
      </w:pPr>
      <w:r w:rsidRPr="00E37FC0">
        <w:rPr>
          <w:rFonts w:cs="Times New Roman"/>
          <w:lang w:bidi="gu-IN"/>
        </w:rPr>
        <w:t>(Number of interfaces)*10</w:t>
      </w:r>
    </w:p>
    <w:p w:rsidR="007F0A33" w:rsidRDefault="007F0A33" w:rsidP="007F0A33">
      <w:pPr>
        <w:spacing w:line="360" w:lineRule="auto"/>
        <w:jc w:val="both"/>
        <w:rPr>
          <w:b/>
        </w:rPr>
      </w:pPr>
    </w:p>
    <w:p w:rsidR="007F0A33" w:rsidRDefault="007F0A33" w:rsidP="007F0A33">
      <w:pPr>
        <w:spacing w:line="360" w:lineRule="auto"/>
        <w:jc w:val="both"/>
        <w:rPr>
          <w:b/>
        </w:rPr>
      </w:pPr>
    </w:p>
    <w:p w:rsidR="007F0A33" w:rsidRDefault="007F0A33" w:rsidP="007F0A33">
      <w:pPr>
        <w:spacing w:line="360" w:lineRule="auto"/>
        <w:jc w:val="both"/>
        <w:rPr>
          <w:b/>
        </w:rPr>
      </w:pPr>
    </w:p>
    <w:p w:rsidR="007F0A33" w:rsidRDefault="007F0A33" w:rsidP="007F0A33">
      <w:pPr>
        <w:spacing w:line="360" w:lineRule="auto"/>
        <w:jc w:val="both"/>
        <w:rPr>
          <w:b/>
        </w:rPr>
      </w:pPr>
    </w:p>
    <w:p w:rsidR="007F0A33" w:rsidRDefault="007F0A33" w:rsidP="007F0A33">
      <w:pPr>
        <w:spacing w:line="360" w:lineRule="auto"/>
        <w:jc w:val="both"/>
        <w:rPr>
          <w:b/>
        </w:rPr>
      </w:pPr>
      <w:r w:rsidRPr="00B20EF3">
        <w:rPr>
          <w:b/>
        </w:rPr>
        <w:t>COCOMO Model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jc w:val="both"/>
      </w:pPr>
      <w:r>
        <w:t>It is sai</w:t>
      </w:r>
      <w:r w:rsidRPr="00B20EF3">
        <w:t xml:space="preserve">d that any software development project can be classified into one of the following three categories based on the development complexity: </w:t>
      </w:r>
    </w:p>
    <w:p w:rsidR="007F0A33" w:rsidRPr="00B20EF3" w:rsidRDefault="007F0A33" w:rsidP="007F0A33">
      <w:pPr>
        <w:autoSpaceDE w:val="0"/>
        <w:autoSpaceDN w:val="0"/>
        <w:adjustRightInd w:val="0"/>
        <w:jc w:val="both"/>
      </w:pPr>
    </w:p>
    <w:p w:rsidR="007F0A33" w:rsidRPr="00B20EF3" w:rsidRDefault="007F0A33" w:rsidP="007F0A33">
      <w:pPr>
        <w:pStyle w:val="ListParagraph"/>
        <w:numPr>
          <w:ilvl w:val="2"/>
          <w:numId w:val="29"/>
        </w:numPr>
        <w:autoSpaceDE w:val="0"/>
        <w:autoSpaceDN w:val="0"/>
        <w:adjustRightInd w:val="0"/>
        <w:spacing w:after="86" w:line="240" w:lineRule="auto"/>
        <w:ind w:left="284" w:hanging="284"/>
        <w:jc w:val="both"/>
      </w:pPr>
      <w:r w:rsidRPr="00B20EF3">
        <w:t xml:space="preserve">Organic </w:t>
      </w:r>
    </w:p>
    <w:p w:rsidR="007F0A33" w:rsidRPr="00B20EF3" w:rsidRDefault="007F0A33" w:rsidP="007F0A33">
      <w:pPr>
        <w:pStyle w:val="ListParagraph"/>
        <w:numPr>
          <w:ilvl w:val="2"/>
          <w:numId w:val="29"/>
        </w:numPr>
        <w:autoSpaceDE w:val="0"/>
        <w:autoSpaceDN w:val="0"/>
        <w:adjustRightInd w:val="0"/>
        <w:spacing w:after="86" w:line="240" w:lineRule="auto"/>
        <w:ind w:left="284" w:hanging="284"/>
        <w:jc w:val="both"/>
      </w:pPr>
      <w:r w:rsidRPr="00B20EF3">
        <w:t xml:space="preserve">Semidetached </w:t>
      </w:r>
    </w:p>
    <w:p w:rsidR="007F0A33" w:rsidRPr="00B20EF3" w:rsidRDefault="007F0A33" w:rsidP="007F0A33">
      <w:pPr>
        <w:pStyle w:val="ListParagraph"/>
        <w:numPr>
          <w:ilvl w:val="2"/>
          <w:numId w:val="29"/>
        </w:numPr>
        <w:autoSpaceDE w:val="0"/>
        <w:autoSpaceDN w:val="0"/>
        <w:adjustRightInd w:val="0"/>
        <w:spacing w:after="0" w:line="240" w:lineRule="auto"/>
        <w:ind w:left="284" w:hanging="284"/>
        <w:jc w:val="both"/>
      </w:pPr>
      <w:r w:rsidRPr="00B20EF3">
        <w:t xml:space="preserve">Embedded 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jc w:val="both"/>
      </w:pPr>
      <w:r w:rsidRPr="00B527B4">
        <w:rPr>
          <w:rFonts w:cs="Times New Roman"/>
          <w:lang w:bidi="gu-IN"/>
        </w:rPr>
        <w:t>Roughly speaking, these three product classes correspond to application, utility</w:t>
      </w:r>
      <w:r>
        <w:rPr>
          <w:rFonts w:cs="Times New Roman"/>
          <w:lang w:bidi="gu-IN"/>
        </w:rPr>
        <w:t xml:space="preserve"> and </w:t>
      </w:r>
      <w:r w:rsidRPr="00B527B4">
        <w:rPr>
          <w:rFonts w:cs="Times New Roman"/>
          <w:lang w:bidi="gu-IN"/>
        </w:rPr>
        <w:t>system programs, respectively.</w:t>
      </w:r>
      <w:r>
        <w:rPr>
          <w:rFonts w:cs="Times New Roman"/>
          <w:lang w:bidi="gu-IN"/>
        </w:rPr>
        <w:t xml:space="preserve"> </w:t>
      </w:r>
      <w:r>
        <w:t xml:space="preserve">My project is a well understood web portal and the size of the development team is extremely small i.e. only one person. </w:t>
      </w:r>
      <w:r w:rsidRPr="00B20EF3">
        <w:t xml:space="preserve">Due to all these reasons this software is considered to be </w:t>
      </w:r>
      <w:r>
        <w:rPr>
          <w:b/>
        </w:rPr>
        <w:t>ORGANIC</w:t>
      </w:r>
      <w:r w:rsidRPr="00B20EF3">
        <w:t>.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jc w:val="both"/>
      </w:pPr>
    </w:p>
    <w:p w:rsidR="007F0A33" w:rsidRPr="009F4A97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  <w:r>
        <w:rPr>
          <w:rFonts w:cs="Times New Roman"/>
          <w:lang w:bidi="gu-IN"/>
        </w:rPr>
        <w:t>The</w:t>
      </w:r>
      <w:r w:rsidRPr="009F4A97">
        <w:rPr>
          <w:rFonts w:cs="Times New Roman"/>
          <w:lang w:bidi="gu-IN"/>
        </w:rPr>
        <w:t xml:space="preserve"> COCOMO model gives an approximate estimate of the project</w:t>
      </w:r>
      <w:r>
        <w:rPr>
          <w:rFonts w:cs="Times New Roman"/>
          <w:lang w:bidi="gu-IN"/>
        </w:rPr>
        <w:t xml:space="preserve"> parameters. The </w:t>
      </w:r>
      <w:r w:rsidRPr="009F4A97">
        <w:rPr>
          <w:rFonts w:cs="Times New Roman"/>
          <w:lang w:bidi="gu-IN"/>
        </w:rPr>
        <w:t xml:space="preserve">COCOMO estimation </w:t>
      </w:r>
      <w:r>
        <w:rPr>
          <w:rFonts w:cs="Times New Roman"/>
          <w:lang w:bidi="gu-IN"/>
        </w:rPr>
        <w:t xml:space="preserve">model is given by the following </w:t>
      </w:r>
      <w:r w:rsidRPr="009F4A97">
        <w:rPr>
          <w:rFonts w:cs="Times New Roman"/>
          <w:lang w:bidi="gu-IN"/>
        </w:rPr>
        <w:t>expressions: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ind w:firstLine="720"/>
        <w:rPr>
          <w:rFonts w:cs="Times New Roman"/>
          <w:b/>
          <w:bCs/>
          <w:lang w:bidi="gu-IN"/>
        </w:rPr>
      </w:pPr>
    </w:p>
    <w:p w:rsidR="007F0A33" w:rsidRPr="009F4A97" w:rsidRDefault="007F0A33" w:rsidP="007F0A33">
      <w:pPr>
        <w:autoSpaceDE w:val="0"/>
        <w:autoSpaceDN w:val="0"/>
        <w:adjustRightInd w:val="0"/>
        <w:spacing w:line="360" w:lineRule="auto"/>
        <w:ind w:left="2160" w:firstLine="720"/>
        <w:rPr>
          <w:rFonts w:cs="Times New Roman"/>
          <w:b/>
          <w:bCs/>
          <w:lang w:bidi="gu-IN"/>
        </w:rPr>
      </w:pPr>
      <w:r w:rsidRPr="009F4A97">
        <w:rPr>
          <w:rFonts w:cs="Times New Roman"/>
          <w:b/>
          <w:bCs/>
          <w:lang w:bidi="gu-IN"/>
        </w:rPr>
        <w:t xml:space="preserve">Effort = </w:t>
      </w:r>
      <w:r w:rsidRPr="002B59B2">
        <w:rPr>
          <w:rFonts w:cs="Times New Roman"/>
          <w:lang w:bidi="gu-IN"/>
        </w:rPr>
        <w:t>a1 х (KLOC</w:t>
      </w:r>
      <w:proofErr w:type="gramStart"/>
      <w:r w:rsidRPr="002B59B2">
        <w:rPr>
          <w:rFonts w:cs="Times New Roman"/>
          <w:lang w:bidi="gu-IN"/>
        </w:rPr>
        <w:t>)a2</w:t>
      </w:r>
      <w:proofErr w:type="gramEnd"/>
      <w:r w:rsidRPr="002B59B2">
        <w:rPr>
          <w:rFonts w:cs="Times New Roman"/>
          <w:lang w:bidi="gu-IN"/>
        </w:rPr>
        <w:t xml:space="preserve"> PM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b/>
          <w:bCs/>
          <w:lang w:bidi="gu-IN"/>
        </w:rPr>
      </w:pPr>
    </w:p>
    <w:p w:rsidR="007F0A33" w:rsidRPr="009F4A97" w:rsidRDefault="007F0A33" w:rsidP="007F0A33">
      <w:pPr>
        <w:autoSpaceDE w:val="0"/>
        <w:autoSpaceDN w:val="0"/>
        <w:adjustRightInd w:val="0"/>
        <w:spacing w:line="360" w:lineRule="auto"/>
        <w:ind w:left="2160" w:firstLine="720"/>
        <w:rPr>
          <w:rFonts w:cs="Times New Roman"/>
          <w:b/>
          <w:bCs/>
          <w:lang w:bidi="gu-IN"/>
        </w:rPr>
      </w:pPr>
      <w:proofErr w:type="spellStart"/>
      <w:r w:rsidRPr="009F4A97">
        <w:rPr>
          <w:rFonts w:cs="Times New Roman"/>
          <w:b/>
          <w:bCs/>
          <w:lang w:bidi="gu-IN"/>
        </w:rPr>
        <w:t>Tdev</w:t>
      </w:r>
      <w:proofErr w:type="spellEnd"/>
      <w:r w:rsidRPr="009F4A97">
        <w:rPr>
          <w:rFonts w:cs="Times New Roman"/>
          <w:b/>
          <w:bCs/>
          <w:lang w:bidi="gu-IN"/>
        </w:rPr>
        <w:t xml:space="preserve"> = </w:t>
      </w:r>
      <w:r w:rsidRPr="002B59B2">
        <w:rPr>
          <w:rFonts w:cs="Times New Roman"/>
          <w:lang w:bidi="gu-IN"/>
        </w:rPr>
        <w:t>b1 x (Effort</w:t>
      </w:r>
      <w:proofErr w:type="gramStart"/>
      <w:r w:rsidRPr="002B59B2">
        <w:rPr>
          <w:rFonts w:cs="Times New Roman"/>
          <w:lang w:bidi="gu-IN"/>
        </w:rPr>
        <w:t>)b2</w:t>
      </w:r>
      <w:proofErr w:type="gramEnd"/>
      <w:r w:rsidRPr="002B59B2">
        <w:rPr>
          <w:rFonts w:cs="Times New Roman"/>
          <w:lang w:bidi="gu-IN"/>
        </w:rPr>
        <w:t xml:space="preserve"> Months</w:t>
      </w:r>
    </w:p>
    <w:p w:rsidR="007F0A33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</w:p>
    <w:p w:rsidR="007F0A33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  <w:r w:rsidRPr="009F4A97">
        <w:rPr>
          <w:rFonts w:cs="Times New Roman"/>
          <w:lang w:bidi="gu-IN"/>
        </w:rPr>
        <w:t>Where</w:t>
      </w:r>
    </w:p>
    <w:p w:rsidR="007F0A33" w:rsidRPr="009F4A97" w:rsidRDefault="007F0A33" w:rsidP="007F0A33">
      <w:pPr>
        <w:autoSpaceDE w:val="0"/>
        <w:autoSpaceDN w:val="0"/>
        <w:adjustRightInd w:val="0"/>
        <w:spacing w:line="360" w:lineRule="auto"/>
        <w:rPr>
          <w:rFonts w:cs="Times New Roman"/>
          <w:lang w:bidi="gu-IN"/>
        </w:rPr>
      </w:pPr>
    </w:p>
    <w:p w:rsidR="007F0A33" w:rsidRPr="009F4A97" w:rsidRDefault="007F0A33" w:rsidP="007F0A33">
      <w:pPr>
        <w:numPr>
          <w:ilvl w:val="0"/>
          <w:numId w:val="30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9F4A97">
        <w:rPr>
          <w:rFonts w:cs="Times New Roman"/>
          <w:lang w:bidi="gu-IN"/>
        </w:rPr>
        <w:t>KLOC is the estimated size of the sof</w:t>
      </w:r>
      <w:r>
        <w:rPr>
          <w:rFonts w:cs="Times New Roman"/>
          <w:lang w:bidi="gu-IN"/>
        </w:rPr>
        <w:t xml:space="preserve">tware product expressed in Kilo </w:t>
      </w:r>
      <w:r w:rsidRPr="009F4A97">
        <w:rPr>
          <w:rFonts w:cs="Times New Roman"/>
          <w:lang w:bidi="gu-IN"/>
        </w:rPr>
        <w:t>Lines of Code,</w:t>
      </w:r>
    </w:p>
    <w:p w:rsidR="007F0A33" w:rsidRPr="009F4A97" w:rsidRDefault="007F0A33" w:rsidP="007F0A33">
      <w:pPr>
        <w:numPr>
          <w:ilvl w:val="0"/>
          <w:numId w:val="30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9F4A97">
        <w:rPr>
          <w:rFonts w:cs="Times New Roman"/>
          <w:lang w:bidi="gu-IN"/>
        </w:rPr>
        <w:t>a1, a2, b1, b2 are constants for each category of software products,</w:t>
      </w:r>
    </w:p>
    <w:p w:rsidR="007F0A33" w:rsidRPr="009F4A97" w:rsidRDefault="007F0A33" w:rsidP="007F0A33">
      <w:pPr>
        <w:numPr>
          <w:ilvl w:val="0"/>
          <w:numId w:val="30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proofErr w:type="spellStart"/>
      <w:r w:rsidRPr="009F4A97">
        <w:rPr>
          <w:rFonts w:cs="Times New Roman"/>
          <w:lang w:bidi="gu-IN"/>
        </w:rPr>
        <w:t>Tdev</w:t>
      </w:r>
      <w:proofErr w:type="spellEnd"/>
      <w:r w:rsidRPr="009F4A97">
        <w:rPr>
          <w:rFonts w:cs="Times New Roman"/>
          <w:lang w:bidi="gu-IN"/>
        </w:rPr>
        <w:t xml:space="preserve"> is the estimated time to dev</w:t>
      </w:r>
      <w:r>
        <w:rPr>
          <w:rFonts w:cs="Times New Roman"/>
          <w:lang w:bidi="gu-IN"/>
        </w:rPr>
        <w:t xml:space="preserve">elop the software, expressed in </w:t>
      </w:r>
      <w:r w:rsidRPr="009F4A97">
        <w:rPr>
          <w:rFonts w:cs="Times New Roman"/>
          <w:lang w:bidi="gu-IN"/>
        </w:rPr>
        <w:t>months,</w:t>
      </w:r>
    </w:p>
    <w:p w:rsidR="007F0A33" w:rsidRPr="009F4A97" w:rsidRDefault="007F0A33" w:rsidP="007F0A33">
      <w:pPr>
        <w:numPr>
          <w:ilvl w:val="0"/>
          <w:numId w:val="30"/>
        </w:numPr>
        <w:autoSpaceDE w:val="0"/>
        <w:autoSpaceDN w:val="0"/>
        <w:adjustRightInd w:val="0"/>
        <w:spacing w:after="0" w:line="360" w:lineRule="auto"/>
        <w:rPr>
          <w:rFonts w:cs="Times New Roman"/>
          <w:lang w:bidi="gu-IN"/>
        </w:rPr>
      </w:pPr>
      <w:r w:rsidRPr="009F4A97">
        <w:rPr>
          <w:rFonts w:cs="Times New Roman"/>
          <w:lang w:bidi="gu-IN"/>
        </w:rPr>
        <w:lastRenderedPageBreak/>
        <w:t>Effort is the total effort required to develop the software product,</w:t>
      </w:r>
      <w:r>
        <w:rPr>
          <w:rFonts w:cs="Times New Roman"/>
          <w:lang w:bidi="gu-IN"/>
        </w:rPr>
        <w:t xml:space="preserve"> </w:t>
      </w:r>
      <w:r w:rsidRPr="009F4A97">
        <w:rPr>
          <w:rFonts w:cs="Times New Roman"/>
          <w:lang w:bidi="gu-IN"/>
        </w:rPr>
        <w:t>expressed in person months (PMs).</w:t>
      </w:r>
    </w:p>
    <w:p w:rsidR="00083E4C" w:rsidRDefault="00083E4C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p w:rsidR="00661B15" w:rsidRPr="00F644F5" w:rsidRDefault="00661B15" w:rsidP="00083E4C">
      <w:pPr>
        <w:widowControl w:val="0"/>
        <w:autoSpaceDE w:val="0"/>
        <w:autoSpaceDN w:val="0"/>
        <w:adjustRightInd w:val="0"/>
        <w:spacing w:before="9" w:after="0" w:line="130" w:lineRule="exact"/>
        <w:rPr>
          <w:rFonts w:ascii="Times New Roman" w:hAnsi="Times New Roman" w:cs="Times New Roman"/>
          <w:sz w:val="24"/>
          <w:szCs w:val="24"/>
        </w:rPr>
      </w:pPr>
    </w:p>
    <w:tbl>
      <w:tblPr>
        <w:tblW w:w="0" w:type="auto"/>
        <w:tblInd w:w="64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783"/>
        <w:gridCol w:w="3999"/>
      </w:tblGrid>
      <w:tr w:rsidR="00083E4C" w:rsidRPr="00F644F5" w:rsidTr="00397969">
        <w:trPr>
          <w:trHeight w:hRule="exact" w:val="432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7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b/>
                <w:bCs/>
                <w:spacing w:val="-3"/>
                <w:sz w:val="24"/>
                <w:szCs w:val="24"/>
              </w:rPr>
              <w:t>P</w:t>
            </w:r>
            <w:r w:rsidRPr="00F644F5">
              <w:rPr>
                <w:rFonts w:ascii="Times New Roman" w:hAnsi="Times New Roman" w:cs="Times New Roman"/>
                <w:b/>
                <w:bCs/>
                <w:spacing w:val="1"/>
                <w:sz w:val="24"/>
                <w:szCs w:val="24"/>
              </w:rPr>
              <w:t>h</w:t>
            </w:r>
            <w:r w:rsidRPr="00F644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se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74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</w:t>
            </w:r>
            <w:r w:rsidRPr="00F644F5">
              <w:rPr>
                <w:rFonts w:ascii="Times New Roman" w:hAnsi="Times New Roman" w:cs="Times New Roman"/>
                <w:b/>
                <w:bCs/>
                <w:spacing w:val="-3"/>
                <w:sz w:val="24"/>
                <w:szCs w:val="24"/>
              </w:rPr>
              <w:t>m</w:t>
            </w:r>
            <w:r w:rsidRPr="00F644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b/>
                <w:bCs/>
                <w:spacing w:val="-1"/>
                <w:sz w:val="24"/>
                <w:szCs w:val="24"/>
              </w:rPr>
              <w:t xml:space="preserve"> </w:t>
            </w:r>
            <w:r w:rsidRPr="00F644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ur</w:t>
            </w:r>
            <w:r w:rsidRPr="00F644F5">
              <w:rPr>
                <w:rFonts w:ascii="Times New Roman" w:hAnsi="Times New Roman" w:cs="Times New Roman"/>
                <w:b/>
                <w:bCs/>
                <w:spacing w:val="2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tion</w:t>
            </w:r>
          </w:p>
        </w:tc>
      </w:tr>
      <w:tr w:rsidR="00083E4C" w:rsidRPr="00F644F5" w:rsidTr="00397969">
        <w:trPr>
          <w:trHeight w:hRule="exact" w:val="451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Fe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sib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i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i</w:t>
            </w:r>
            <w:r w:rsidRPr="00F644F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t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F644F5">
              <w:rPr>
                <w:rFonts w:ascii="Times New Roman" w:hAnsi="Times New Roman" w:cs="Times New Roman"/>
                <w:spacing w:val="-5"/>
                <w:sz w:val="24"/>
                <w:szCs w:val="24"/>
              </w:rPr>
              <w:t xml:space="preserve"> 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S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tu</w:t>
            </w:r>
            <w:r w:rsidRPr="00F644F5">
              <w:rPr>
                <w:rFonts w:ascii="Times New Roman" w:hAnsi="Times New Roman" w:cs="Times New Roman"/>
                <w:spacing w:val="5"/>
                <w:sz w:val="24"/>
                <w:szCs w:val="24"/>
              </w:rPr>
              <w:t>d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y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150663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 days</w:t>
            </w:r>
          </w:p>
        </w:tc>
      </w:tr>
      <w:tr w:rsidR="00083E4C" w:rsidRPr="00F644F5" w:rsidTr="00397969">
        <w:trPr>
          <w:trHeight w:hRule="exact" w:val="451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quir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ment G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th</w:t>
            </w:r>
            <w:r w:rsidRPr="00F644F5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 xml:space="preserve">ring 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nd An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pacing w:val="3"/>
                <w:sz w:val="24"/>
                <w:szCs w:val="24"/>
              </w:rPr>
              <w:t>l</w:t>
            </w:r>
            <w:r w:rsidRPr="00F644F5">
              <w:rPr>
                <w:rFonts w:ascii="Times New Roman" w:hAnsi="Times New Roman" w:cs="Times New Roman"/>
                <w:spacing w:val="-5"/>
                <w:sz w:val="24"/>
                <w:szCs w:val="24"/>
              </w:rPr>
              <w:t>y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sis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150663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 days</w:t>
            </w:r>
          </w:p>
        </w:tc>
      </w:tr>
      <w:tr w:rsidR="00083E4C" w:rsidRPr="00F644F5" w:rsidTr="00397969">
        <w:trPr>
          <w:trHeight w:hRule="exact" w:val="451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si</w:t>
            </w:r>
            <w:r w:rsidRPr="00F644F5">
              <w:rPr>
                <w:rFonts w:ascii="Times New Roman" w:hAnsi="Times New Roman" w:cs="Times New Roman"/>
                <w:spacing w:val="-2"/>
                <w:sz w:val="24"/>
                <w:szCs w:val="24"/>
              </w:rPr>
              <w:t>g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n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150663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 days</w:t>
            </w:r>
          </w:p>
        </w:tc>
      </w:tr>
      <w:tr w:rsidR="00083E4C" w:rsidRPr="00F644F5" w:rsidTr="00397969">
        <w:trPr>
          <w:trHeight w:hRule="exact" w:val="452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Coding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150663" w:rsidP="00F07E23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3 days</w:t>
            </w:r>
          </w:p>
        </w:tc>
      </w:tr>
      <w:tr w:rsidR="00083E4C" w:rsidRPr="00F644F5" w:rsidTr="00397969">
        <w:trPr>
          <w:trHeight w:hRule="exact" w:val="451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F644F5" w:rsidRDefault="00083E4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st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i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ng</w:t>
            </w:r>
            <w:r w:rsidRPr="00F644F5">
              <w:rPr>
                <w:rFonts w:ascii="Times New Roman" w:hAnsi="Times New Roman" w:cs="Times New Roman"/>
                <w:spacing w:val="-2"/>
                <w:sz w:val="24"/>
                <w:szCs w:val="24"/>
              </w:rPr>
              <w:t xml:space="preserve"> 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 xml:space="preserve">nd </w:t>
            </w:r>
            <w:r w:rsidRPr="00F644F5">
              <w:rPr>
                <w:rFonts w:ascii="Times New Roman" w:hAnsi="Times New Roman" w:cs="Times New Roman"/>
                <w:spacing w:val="2"/>
                <w:sz w:val="24"/>
                <w:szCs w:val="24"/>
              </w:rPr>
              <w:t>M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in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t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e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F644F5">
              <w:rPr>
                <w:rFonts w:ascii="Times New Roman" w:hAnsi="Times New Roman" w:cs="Times New Roman"/>
                <w:spacing w:val="-1"/>
                <w:sz w:val="24"/>
                <w:szCs w:val="24"/>
              </w:rPr>
              <w:t>a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n</w:t>
            </w:r>
            <w:r w:rsidRPr="00F644F5"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c</w:t>
            </w:r>
            <w:r w:rsidRPr="00F644F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83E4C" w:rsidRPr="009057DA" w:rsidRDefault="00150663" w:rsidP="009057DA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 days</w:t>
            </w:r>
          </w:p>
        </w:tc>
      </w:tr>
      <w:tr w:rsidR="006D4B6C" w:rsidRPr="00F644F5" w:rsidTr="00397969">
        <w:trPr>
          <w:trHeight w:hRule="exact" w:val="451"/>
        </w:trPr>
        <w:tc>
          <w:tcPr>
            <w:tcW w:w="3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B6C" w:rsidRPr="00F644F5" w:rsidRDefault="006D4B6C" w:rsidP="00397969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ocumentation</w:t>
            </w:r>
          </w:p>
        </w:tc>
        <w:tc>
          <w:tcPr>
            <w:tcW w:w="39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D4B6C" w:rsidRDefault="00150663" w:rsidP="009057DA">
            <w:pPr>
              <w:widowControl w:val="0"/>
              <w:autoSpaceDE w:val="0"/>
              <w:autoSpaceDN w:val="0"/>
              <w:adjustRightInd w:val="0"/>
              <w:spacing w:after="0" w:line="269" w:lineRule="exact"/>
              <w:ind w:left="102"/>
              <w:rPr>
                <w:rFonts w:ascii="Times New Roman" w:hAnsi="Times New Roman" w:cs="Times New Roman"/>
                <w:spacing w:val="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pacing w:val="1"/>
                <w:sz w:val="24"/>
                <w:szCs w:val="24"/>
              </w:rPr>
              <w:t>5 days</w:t>
            </w:r>
          </w:p>
        </w:tc>
      </w:tr>
    </w:tbl>
    <w:p w:rsidR="00DC4B3E" w:rsidRDefault="009057DA" w:rsidP="00DC4B3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9057DA" w:rsidRPr="009057DA" w:rsidRDefault="009057DA" w:rsidP="00DC4B3E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9057DA">
        <w:rPr>
          <w:rFonts w:ascii="Times New Roman" w:hAnsi="Times New Roman" w:cs="Times New Roman"/>
          <w:b/>
          <w:sz w:val="28"/>
          <w:szCs w:val="28"/>
        </w:rPr>
        <w:t>2.3 Projec</w:t>
      </w:r>
      <w:r w:rsidR="0099059D">
        <w:rPr>
          <w:rFonts w:ascii="Times New Roman" w:hAnsi="Times New Roman" w:cs="Times New Roman"/>
          <w:b/>
          <w:sz w:val="28"/>
          <w:szCs w:val="28"/>
        </w:rPr>
        <w:t>t Sc</w:t>
      </w:r>
      <w:r w:rsidR="00052AE9">
        <w:rPr>
          <w:rFonts w:ascii="Times New Roman" w:hAnsi="Times New Roman" w:cs="Times New Roman"/>
          <w:b/>
          <w:sz w:val="28"/>
          <w:szCs w:val="28"/>
        </w:rPr>
        <w:t xml:space="preserve">heduling (Gantt chart/ Tracking </w:t>
      </w:r>
      <w:r w:rsidR="005920FE">
        <w:rPr>
          <w:rFonts w:ascii="Times New Roman" w:hAnsi="Times New Roman" w:cs="Times New Roman"/>
          <w:b/>
          <w:sz w:val="28"/>
          <w:szCs w:val="28"/>
        </w:rPr>
        <w:t>Gantt</w:t>
      </w:r>
      <w:r w:rsidR="00052AE9" w:rsidRPr="009057D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057DA">
        <w:rPr>
          <w:rFonts w:ascii="Times New Roman" w:hAnsi="Times New Roman" w:cs="Times New Roman"/>
          <w:b/>
          <w:sz w:val="28"/>
          <w:szCs w:val="28"/>
        </w:rPr>
        <w:t>/ Network Chart)</w:t>
      </w:r>
    </w:p>
    <w:p w:rsidR="000F2D8B" w:rsidRPr="00F644F5" w:rsidRDefault="000F2D8B" w:rsidP="000F2D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57DA" w:rsidRPr="009057DA" w:rsidRDefault="009057DA" w:rsidP="009057DA">
      <w:pPr>
        <w:spacing w:after="0" w:line="240" w:lineRule="auto"/>
        <w:ind w:left="720"/>
        <w:rPr>
          <w:rFonts w:ascii="Times New Roman" w:hAnsi="Times New Roman" w:cs="Times New Roman"/>
          <w:sz w:val="24"/>
          <w:szCs w:val="24"/>
        </w:rPr>
      </w:pPr>
    </w:p>
    <w:p w:rsidR="000F2D8B" w:rsidRDefault="00486D69" w:rsidP="00486D69">
      <w:pPr>
        <w:tabs>
          <w:tab w:val="left" w:pos="279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86D69">
        <w:rPr>
          <w:rFonts w:ascii="Times New Roman" w:hAnsi="Times New Roman" w:cs="Times New Roman"/>
          <w:b/>
          <w:sz w:val="32"/>
          <w:szCs w:val="32"/>
        </w:rPr>
        <w:t>Gantt chart</w:t>
      </w:r>
    </w:p>
    <w:p w:rsidR="00A01C55" w:rsidRPr="00486D69" w:rsidRDefault="00A01C55" w:rsidP="00486D69">
      <w:pPr>
        <w:tabs>
          <w:tab w:val="left" w:pos="2790"/>
        </w:tabs>
        <w:spacing w:after="0" w:line="24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</w:p>
    <w:p w:rsidR="000F2D8B" w:rsidRPr="00F644F5" w:rsidRDefault="00A01C55" w:rsidP="000F2D8B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A01C55">
        <w:rPr>
          <w:rFonts w:ascii="Times New Roman" w:hAnsi="Times New Roman" w:cs="Times New Roman"/>
          <w:noProof/>
          <w:sz w:val="24"/>
          <w:szCs w:val="24"/>
          <w:lang w:bidi="ar-SA"/>
        </w:rPr>
        <w:drawing>
          <wp:anchor distT="0" distB="0" distL="114300" distR="114300" simplePos="0" relativeHeight="251658240" behindDoc="0" locked="0" layoutInCell="1" allowOverlap="1" wp14:anchorId="0FE2A38E" wp14:editId="04A946BF">
            <wp:simplePos x="0" y="0"/>
            <wp:positionH relativeFrom="margin">
              <wp:posOffset>-512095</wp:posOffset>
            </wp:positionH>
            <wp:positionV relativeFrom="paragraph">
              <wp:posOffset>263525</wp:posOffset>
            </wp:positionV>
            <wp:extent cx="6764020" cy="2921635"/>
            <wp:effectExtent l="0" t="0" r="0" b="0"/>
            <wp:wrapSquare wrapText="bothSides"/>
            <wp:docPr id="1" name="Picture 1" descr="C:\Users\Y'Ash\Desktop\priWAF Gantchart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'Ash\Desktop\priWAF Gantchart_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64020" cy="29216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728A4" w:rsidRPr="00F644F5" w:rsidRDefault="00E728A4" w:rsidP="00E728A4">
      <w:pPr>
        <w:ind w:left="75"/>
        <w:rPr>
          <w:rFonts w:ascii="Times New Roman" w:hAnsi="Times New Roman" w:cs="Times New Roman"/>
          <w:sz w:val="24"/>
          <w:szCs w:val="24"/>
        </w:rPr>
      </w:pPr>
    </w:p>
    <w:p w:rsidR="00E728A4" w:rsidRPr="00F644F5" w:rsidRDefault="00E728A4" w:rsidP="00E728A4">
      <w:pPr>
        <w:ind w:left="75"/>
        <w:rPr>
          <w:rFonts w:ascii="Times New Roman" w:hAnsi="Times New Roman" w:cs="Times New Roman"/>
          <w:sz w:val="24"/>
          <w:szCs w:val="24"/>
        </w:rPr>
      </w:pPr>
    </w:p>
    <w:p w:rsidR="000A5E3D" w:rsidRDefault="000A5E3D" w:rsidP="000A5E3D">
      <w:pPr>
        <w:rPr>
          <w:rFonts w:ascii="Times New Roman" w:hAnsi="Times New Roman" w:cs="Times New Roman"/>
          <w:b/>
          <w:sz w:val="24"/>
          <w:szCs w:val="24"/>
        </w:rPr>
      </w:pPr>
    </w:p>
    <w:p w:rsidR="007E39C5" w:rsidRPr="000A5E3D" w:rsidRDefault="00314F37" w:rsidP="000A5E3D">
      <w:pPr>
        <w:ind w:left="2880" w:firstLine="720"/>
        <w:rPr>
          <w:rFonts w:ascii="Times New Roman" w:hAnsi="Times New Roman" w:cs="Times New Roman"/>
          <w:b/>
          <w:sz w:val="24"/>
          <w:szCs w:val="24"/>
        </w:rPr>
      </w:pPr>
      <w:r w:rsidRPr="000A5E3D">
        <w:rPr>
          <w:rFonts w:ascii="Times New Roman" w:hAnsi="Times New Roman" w:cs="Times New Roman"/>
          <w:b/>
          <w:sz w:val="24"/>
          <w:szCs w:val="24"/>
        </w:rPr>
        <w:t>Tracking Gant Chart</w:t>
      </w:r>
    </w:p>
    <w:p w:rsidR="000D4045" w:rsidRDefault="000D404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0D4045" w:rsidRDefault="000D404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7E39C5" w:rsidRPr="00F644F5" w:rsidRDefault="000D404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  <w:r w:rsidRPr="000D4045">
        <w:rPr>
          <w:rFonts w:ascii="Times New Roman" w:hAnsi="Times New Roman" w:cs="Times New Roman"/>
          <w:b/>
          <w:noProof/>
          <w:sz w:val="24"/>
          <w:szCs w:val="24"/>
          <w:lang w:bidi="ar-SA"/>
        </w:rPr>
        <w:drawing>
          <wp:anchor distT="0" distB="0" distL="114300" distR="114300" simplePos="0" relativeHeight="251659264" behindDoc="0" locked="0" layoutInCell="1" allowOverlap="1" wp14:anchorId="422070F8" wp14:editId="719AA88A">
            <wp:simplePos x="0" y="0"/>
            <wp:positionH relativeFrom="column">
              <wp:posOffset>-462915</wp:posOffset>
            </wp:positionH>
            <wp:positionV relativeFrom="paragraph">
              <wp:posOffset>235585</wp:posOffset>
            </wp:positionV>
            <wp:extent cx="6705600" cy="2888615"/>
            <wp:effectExtent l="0" t="0" r="0" b="6985"/>
            <wp:wrapSquare wrapText="bothSides"/>
            <wp:docPr id="2" name="Picture 2" descr="C:\Users\Y'Ash\Desktop\priWAF Gantch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'Ash\Desktop\priWAF Gantchart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05600" cy="2888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E39C5" w:rsidRDefault="007E39C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A01C55" w:rsidRDefault="00A01C5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A01C55" w:rsidRDefault="00A01C55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736B0B" w:rsidRPr="00F644F5" w:rsidRDefault="00736B0B" w:rsidP="007E39C5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736B0B" w:rsidRDefault="00736B0B" w:rsidP="00C01E86">
      <w:pPr>
        <w:pStyle w:val="ListParagraph"/>
        <w:tabs>
          <w:tab w:val="left" w:pos="3735"/>
        </w:tabs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7E39C5" w:rsidRPr="00F644F5" w:rsidRDefault="00C01E86" w:rsidP="00C01E86">
      <w:pPr>
        <w:pStyle w:val="ListParagraph"/>
        <w:tabs>
          <w:tab w:val="left" w:pos="3735"/>
        </w:tabs>
        <w:ind w:left="-90" w:firstLine="81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>Network Chart</w:t>
      </w:r>
    </w:p>
    <w:p w:rsidR="003524A0" w:rsidRPr="00203522" w:rsidRDefault="00736B0B" w:rsidP="00203522">
      <w:pPr>
        <w:rPr>
          <w:rFonts w:ascii="Times New Roman" w:hAnsi="Times New Roman" w:cs="Times New Roman"/>
          <w:b/>
          <w:sz w:val="24"/>
          <w:szCs w:val="24"/>
        </w:rPr>
      </w:pPr>
      <w:r w:rsidRPr="000A5E3D">
        <w:rPr>
          <w:rFonts w:ascii="Times New Roman" w:hAnsi="Times New Roman" w:cs="Times New Roman"/>
          <w:b/>
          <w:noProof/>
          <w:sz w:val="24"/>
          <w:szCs w:val="24"/>
          <w:lang w:bidi="ar-SA"/>
        </w:rPr>
        <w:drawing>
          <wp:anchor distT="0" distB="0" distL="114300" distR="114300" simplePos="0" relativeHeight="251660288" behindDoc="0" locked="0" layoutInCell="1" allowOverlap="1" wp14:anchorId="342C1021" wp14:editId="19739037">
            <wp:simplePos x="0" y="0"/>
            <wp:positionH relativeFrom="column">
              <wp:posOffset>-502285</wp:posOffset>
            </wp:positionH>
            <wp:positionV relativeFrom="paragraph">
              <wp:posOffset>254285</wp:posOffset>
            </wp:positionV>
            <wp:extent cx="6723380" cy="2743200"/>
            <wp:effectExtent l="0" t="0" r="1270" b="0"/>
            <wp:wrapSquare wrapText="bothSides"/>
            <wp:docPr id="3" name="Picture 3" descr="C:\Users\Y'Ash\Desktop\priWAFnetworkchar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'Ash\Desktop\priWAFnetworkchart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338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524A0" w:rsidRDefault="003524A0" w:rsidP="009057DA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540E8C" w:rsidRDefault="00540E8C" w:rsidP="009057DA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476601" w:rsidRDefault="00476601" w:rsidP="009057DA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0A5E3D" w:rsidRDefault="000A5E3D" w:rsidP="009057DA">
      <w:pPr>
        <w:pStyle w:val="ListParagraph"/>
        <w:ind w:left="-90" w:firstLine="810"/>
        <w:rPr>
          <w:rFonts w:ascii="Times New Roman" w:hAnsi="Times New Roman" w:cs="Times New Roman"/>
          <w:b/>
          <w:sz w:val="24"/>
          <w:szCs w:val="24"/>
        </w:rPr>
      </w:pPr>
    </w:p>
    <w:p w:rsidR="00372692" w:rsidRPr="009057DA" w:rsidRDefault="00EF5E0E" w:rsidP="009057DA">
      <w:pPr>
        <w:pStyle w:val="ListParagraph"/>
        <w:numPr>
          <w:ilvl w:val="0"/>
          <w:numId w:val="13"/>
        </w:numPr>
        <w:jc w:val="both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9057DA">
        <w:rPr>
          <w:rFonts w:ascii="Times New Roman" w:hAnsi="Times New Roman" w:cs="Times New Roman"/>
          <w:b/>
          <w:sz w:val="32"/>
          <w:szCs w:val="32"/>
          <w:u w:val="single"/>
        </w:rPr>
        <w:t>System Analysis</w:t>
      </w:r>
    </w:p>
    <w:p w:rsidR="009057DA" w:rsidRPr="009057DA" w:rsidRDefault="009057DA" w:rsidP="009057DA">
      <w:pPr>
        <w:pStyle w:val="ListParagraph"/>
        <w:ind w:left="360"/>
        <w:jc w:val="both"/>
        <w:rPr>
          <w:rFonts w:ascii="Times New Roman" w:hAnsi="Times New Roman" w:cs="Times New Roman"/>
          <w:b/>
          <w:color w:val="0D0D0D" w:themeColor="text1" w:themeTint="F2"/>
          <w:sz w:val="32"/>
          <w:szCs w:val="32"/>
          <w:u w:val="single"/>
        </w:rPr>
      </w:pPr>
    </w:p>
    <w:p w:rsidR="00EF5E0E" w:rsidRPr="009057DA" w:rsidRDefault="00EF5E0E" w:rsidP="009057DA">
      <w:pPr>
        <w:rPr>
          <w:rFonts w:ascii="Times New Roman" w:hAnsi="Times New Roman" w:cs="Times New Roman"/>
          <w:b/>
          <w:sz w:val="28"/>
          <w:szCs w:val="28"/>
        </w:rPr>
      </w:pPr>
      <w:r w:rsidRPr="009057DA">
        <w:rPr>
          <w:rFonts w:ascii="Times New Roman" w:hAnsi="Times New Roman" w:cs="Times New Roman"/>
          <w:b/>
          <w:sz w:val="28"/>
          <w:szCs w:val="28"/>
        </w:rPr>
        <w:t>3.1     Users of System</w:t>
      </w:r>
    </w:p>
    <w:p w:rsidR="009057DA" w:rsidRPr="00F644F5" w:rsidRDefault="00114E84" w:rsidP="00EF5E0E">
      <w:pPr>
        <w:tabs>
          <w:tab w:val="left" w:pos="1520"/>
        </w:tabs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re are two type of user: </w:t>
      </w:r>
      <w:r w:rsidRPr="0028143D">
        <w:rPr>
          <w:rFonts w:ascii="Times New Roman" w:hAnsi="Times New Roman" w:cs="Times New Roman"/>
          <w:b/>
          <w:sz w:val="24"/>
          <w:szCs w:val="24"/>
        </w:rPr>
        <w:t xml:space="preserve">(1) WAF-admin </w:t>
      </w:r>
      <w:r>
        <w:rPr>
          <w:rFonts w:ascii="Times New Roman" w:hAnsi="Times New Roman" w:cs="Times New Roman"/>
          <w:sz w:val="24"/>
          <w:szCs w:val="24"/>
        </w:rPr>
        <w:t xml:space="preserve">user </w:t>
      </w:r>
      <w:r w:rsidRPr="0028143D">
        <w:rPr>
          <w:rFonts w:ascii="Times New Roman" w:hAnsi="Times New Roman" w:cs="Times New Roman"/>
          <w:b/>
          <w:sz w:val="24"/>
          <w:szCs w:val="24"/>
        </w:rPr>
        <w:t xml:space="preserve">(2) Client </w:t>
      </w:r>
      <w:r w:rsidR="0028143D">
        <w:rPr>
          <w:rFonts w:ascii="Times New Roman" w:hAnsi="Times New Roman" w:cs="Times New Roman"/>
          <w:sz w:val="24"/>
          <w:szCs w:val="24"/>
        </w:rPr>
        <w:t>(</w:t>
      </w:r>
      <w:r>
        <w:rPr>
          <w:rFonts w:ascii="Times New Roman" w:hAnsi="Times New Roman" w:cs="Times New Roman"/>
          <w:sz w:val="24"/>
          <w:szCs w:val="24"/>
        </w:rPr>
        <w:t>Server-Admin</w:t>
      </w:r>
      <w:r w:rsidR="0028143D">
        <w:rPr>
          <w:rFonts w:ascii="Times New Roman" w:hAnsi="Times New Roman" w:cs="Times New Roman"/>
          <w:sz w:val="24"/>
          <w:szCs w:val="24"/>
        </w:rPr>
        <w:t>)</w:t>
      </w:r>
    </w:p>
    <w:p w:rsidR="00EF5E0E" w:rsidRPr="009057DA" w:rsidRDefault="00EF5E0E" w:rsidP="009057DA">
      <w:pPr>
        <w:rPr>
          <w:rFonts w:ascii="Times New Roman" w:hAnsi="Times New Roman" w:cs="Times New Roman"/>
          <w:b/>
          <w:sz w:val="28"/>
          <w:szCs w:val="28"/>
        </w:rPr>
      </w:pPr>
      <w:r w:rsidRPr="009057DA">
        <w:rPr>
          <w:rFonts w:ascii="Times New Roman" w:hAnsi="Times New Roman" w:cs="Times New Roman"/>
          <w:b/>
          <w:sz w:val="28"/>
          <w:szCs w:val="28"/>
        </w:rPr>
        <w:t>3.2 Requirements of System</w:t>
      </w:r>
    </w:p>
    <w:p w:rsidR="00EF5E0E" w:rsidRPr="00B657B9" w:rsidRDefault="00EF5E0E" w:rsidP="009057DA">
      <w:pPr>
        <w:rPr>
          <w:rFonts w:ascii="Times New Roman" w:hAnsi="Times New Roman" w:cs="Times New Roman"/>
          <w:b/>
          <w:sz w:val="24"/>
          <w:szCs w:val="24"/>
        </w:rPr>
      </w:pPr>
      <w:r w:rsidRPr="00B657B9">
        <w:rPr>
          <w:rFonts w:ascii="Times New Roman" w:hAnsi="Times New Roman" w:cs="Times New Roman"/>
          <w:b/>
          <w:sz w:val="24"/>
          <w:szCs w:val="24"/>
        </w:rPr>
        <w:t xml:space="preserve">3.2.1 Functional </w:t>
      </w:r>
      <w:r w:rsidR="009A1840" w:rsidRPr="00B657B9">
        <w:rPr>
          <w:rFonts w:ascii="Times New Roman" w:hAnsi="Times New Roman" w:cs="Times New Roman"/>
          <w:b/>
          <w:sz w:val="24"/>
          <w:szCs w:val="24"/>
        </w:rPr>
        <w:t>Requirement</w:t>
      </w:r>
    </w:p>
    <w:p w:rsidR="002E0418" w:rsidRDefault="002E0418" w:rsidP="00EF5E0E">
      <w:p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re are two type of integration in mod_security to secure web application </w:t>
      </w:r>
    </w:p>
    <w:p w:rsidR="009057DA" w:rsidRDefault="002E0418" w:rsidP="002E0418">
      <w:pPr>
        <w:pStyle w:val="ListParagraph"/>
        <w:numPr>
          <w:ilvl w:val="0"/>
          <w:numId w:val="25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ustomer side WAF &amp; deployment</w:t>
      </w:r>
    </w:p>
    <w:p w:rsidR="002E0418" w:rsidRPr="002E0418" w:rsidRDefault="002E0418" w:rsidP="002E0418">
      <w:pPr>
        <w:pStyle w:val="ListParagraph"/>
        <w:numPr>
          <w:ilvl w:val="0"/>
          <w:numId w:val="25"/>
        </w:numPr>
        <w:autoSpaceDE w:val="0"/>
        <w:autoSpaceDN w:val="0"/>
        <w:adjustRightInd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AF &amp; deployment using reverse proxy at WAF server side</w:t>
      </w:r>
    </w:p>
    <w:p w:rsidR="002E0418" w:rsidRDefault="002E0418" w:rsidP="009057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In first option </w:t>
      </w:r>
      <w:r w:rsidR="00BD7AA7">
        <w:rPr>
          <w:rFonts w:ascii="Times New Roman" w:hAnsi="Times New Roman" w:cs="Times New Roman"/>
          <w:sz w:val="24"/>
          <w:szCs w:val="24"/>
        </w:rPr>
        <w:t>an engineer checks</w:t>
      </w:r>
      <w:r>
        <w:rPr>
          <w:rFonts w:ascii="Times New Roman" w:hAnsi="Times New Roman" w:cs="Times New Roman"/>
          <w:sz w:val="24"/>
          <w:szCs w:val="24"/>
        </w:rPr>
        <w:t xml:space="preserve"> &amp; scan</w:t>
      </w:r>
      <w:r w:rsidR="00BD7AA7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cl</w:t>
      </w:r>
      <w:r w:rsidR="00BD7AA7">
        <w:rPr>
          <w:rFonts w:ascii="Times New Roman" w:hAnsi="Times New Roman" w:cs="Times New Roman"/>
          <w:sz w:val="24"/>
          <w:szCs w:val="24"/>
        </w:rPr>
        <w:t>ient’s web application and for</w:t>
      </w:r>
      <w:r>
        <w:rPr>
          <w:rFonts w:ascii="Times New Roman" w:hAnsi="Times New Roman" w:cs="Times New Roman"/>
          <w:sz w:val="24"/>
          <w:szCs w:val="24"/>
        </w:rPr>
        <w:t xml:space="preserve"> patching </w:t>
      </w:r>
      <w:r w:rsidR="00BD7AA7">
        <w:rPr>
          <w:rFonts w:ascii="Times New Roman" w:hAnsi="Times New Roman" w:cs="Times New Roman"/>
          <w:sz w:val="24"/>
          <w:szCs w:val="24"/>
        </w:rPr>
        <w:t>found</w:t>
      </w:r>
      <w:r>
        <w:rPr>
          <w:rFonts w:ascii="Times New Roman" w:hAnsi="Times New Roman" w:cs="Times New Roman"/>
          <w:sz w:val="24"/>
          <w:szCs w:val="24"/>
        </w:rPr>
        <w:t xml:space="preserve"> vulnerabilities</w:t>
      </w:r>
      <w:r w:rsidR="00BD7AA7">
        <w:rPr>
          <w:rFonts w:ascii="Times New Roman" w:hAnsi="Times New Roman" w:cs="Times New Roman"/>
          <w:sz w:val="24"/>
          <w:szCs w:val="24"/>
        </w:rPr>
        <w:t>. He will configure</w:t>
      </w:r>
      <w:r>
        <w:rPr>
          <w:rFonts w:ascii="Times New Roman" w:hAnsi="Times New Roman" w:cs="Times New Roman"/>
          <w:sz w:val="24"/>
          <w:szCs w:val="24"/>
        </w:rPr>
        <w:t xml:space="preserve"> mod_security </w:t>
      </w:r>
      <w:r w:rsidR="00BD7AA7">
        <w:rPr>
          <w:rFonts w:ascii="Times New Roman" w:hAnsi="Times New Roman" w:cs="Times New Roman"/>
          <w:sz w:val="24"/>
          <w:szCs w:val="24"/>
        </w:rPr>
        <w:t>on client’s web-server &amp; handle</w:t>
      </w:r>
      <w:r>
        <w:rPr>
          <w:rFonts w:ascii="Times New Roman" w:hAnsi="Times New Roman" w:cs="Times New Roman"/>
          <w:sz w:val="24"/>
          <w:szCs w:val="24"/>
        </w:rPr>
        <w:t xml:space="preserve"> the WAF remotely</w:t>
      </w:r>
      <w:r w:rsidR="00BD7AA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9057DA" w:rsidRPr="002E0418" w:rsidRDefault="002E0418" w:rsidP="009057DA">
      <w:pPr>
        <w:rPr>
          <w:rFonts w:ascii="Times New Roman" w:hAnsi="Times New Roman" w:cs="Times New Roman"/>
          <w:sz w:val="24"/>
          <w:szCs w:val="24"/>
        </w:rPr>
      </w:pPr>
      <w:r w:rsidRPr="002E0418">
        <w:rPr>
          <w:rFonts w:ascii="Times New Roman" w:hAnsi="Times New Roman" w:cs="Times New Roman"/>
          <w:b/>
          <w:sz w:val="24"/>
          <w:szCs w:val="24"/>
        </w:rPr>
        <w:t>In another option</w:t>
      </w:r>
      <w:r>
        <w:rPr>
          <w:rFonts w:ascii="Times New Roman" w:hAnsi="Times New Roman" w:cs="Times New Roman"/>
          <w:sz w:val="24"/>
          <w:szCs w:val="24"/>
        </w:rPr>
        <w:t xml:space="preserve"> the team will use reverse proxy</w:t>
      </w:r>
      <w:r w:rsidR="00BD7AA7">
        <w:rPr>
          <w:rFonts w:ascii="Times New Roman" w:hAnsi="Times New Roman" w:cs="Times New Roman"/>
          <w:sz w:val="24"/>
          <w:szCs w:val="24"/>
        </w:rPr>
        <w:t xml:space="preserve"> using proxy server &amp; configure</w:t>
      </w:r>
      <w:r>
        <w:rPr>
          <w:rFonts w:ascii="Times New Roman" w:hAnsi="Times New Roman" w:cs="Times New Roman"/>
          <w:sz w:val="24"/>
          <w:szCs w:val="24"/>
        </w:rPr>
        <w:t xml:space="preserve"> virtual host file on their WAF server.  </w:t>
      </w:r>
    </w:p>
    <w:p w:rsidR="005E48F2" w:rsidRPr="00F644F5" w:rsidRDefault="005E48F2" w:rsidP="009057DA">
      <w:pPr>
        <w:rPr>
          <w:rFonts w:ascii="Times New Roman" w:hAnsi="Times New Roman" w:cs="Times New Roman"/>
          <w:b/>
          <w:sz w:val="24"/>
          <w:szCs w:val="24"/>
        </w:rPr>
      </w:pPr>
      <w:r w:rsidRPr="00F644F5">
        <w:rPr>
          <w:rFonts w:ascii="Times New Roman" w:hAnsi="Times New Roman" w:cs="Times New Roman"/>
          <w:b/>
          <w:sz w:val="24"/>
          <w:szCs w:val="24"/>
        </w:rPr>
        <w:t>3</w:t>
      </w:r>
      <w:r w:rsidR="006207AC" w:rsidRPr="00F644F5">
        <w:rPr>
          <w:rFonts w:ascii="Times New Roman" w:hAnsi="Times New Roman" w:cs="Times New Roman"/>
          <w:b/>
          <w:sz w:val="24"/>
          <w:szCs w:val="24"/>
        </w:rPr>
        <w:t>.2.2 Nonfunctional Requirement</w:t>
      </w:r>
    </w:p>
    <w:p w:rsidR="00954066" w:rsidRDefault="00BD7AA7" w:rsidP="00954066">
      <w:pPr>
        <w:pStyle w:val="ListParagraph"/>
        <w:numPr>
          <w:ilvl w:val="0"/>
          <w:numId w:val="2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should configure their</w:t>
      </w:r>
      <w:r w:rsidR="00954066">
        <w:rPr>
          <w:rFonts w:ascii="Times New Roman" w:hAnsi="Times New Roman" w:cs="Times New Roman"/>
          <w:sz w:val="24"/>
          <w:szCs w:val="24"/>
        </w:rPr>
        <w:t xml:space="preserve"> web- server Apache for a specific mod_security modules.</w:t>
      </w:r>
    </w:p>
    <w:p w:rsidR="006207AC" w:rsidRPr="00F644F5" w:rsidRDefault="00954066" w:rsidP="00954066">
      <w:pPr>
        <w:pStyle w:val="ListParagraph"/>
        <w:numPr>
          <w:ilvl w:val="0"/>
          <w:numId w:val="2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 per clients configuration the WAF portal will</w:t>
      </w:r>
      <w:r w:rsidR="00BD7AA7">
        <w:rPr>
          <w:rFonts w:ascii="Times New Roman" w:hAnsi="Times New Roman" w:cs="Times New Roman"/>
          <w:sz w:val="24"/>
          <w:szCs w:val="24"/>
        </w:rPr>
        <w:t xml:space="preserve"> be</w:t>
      </w:r>
      <w:r>
        <w:rPr>
          <w:rFonts w:ascii="Times New Roman" w:hAnsi="Times New Roman" w:cs="Times New Roman"/>
          <w:sz w:val="24"/>
          <w:szCs w:val="24"/>
        </w:rPr>
        <w:t xml:space="preserve"> changed with mod_security.</w:t>
      </w:r>
      <w:r w:rsidRPr="00F644F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23540C" w:rsidRDefault="0023540C" w:rsidP="00BD7AA7">
      <w:pPr>
        <w:rPr>
          <w:rFonts w:ascii="Times New Roman" w:hAnsi="Times New Roman" w:cs="Times New Roman"/>
          <w:b/>
          <w:sz w:val="28"/>
          <w:szCs w:val="28"/>
        </w:rPr>
      </w:pPr>
    </w:p>
    <w:p w:rsidR="006207AC" w:rsidRPr="009057DA" w:rsidRDefault="006207AC" w:rsidP="009057DA">
      <w:pPr>
        <w:ind w:left="720" w:hanging="720"/>
        <w:rPr>
          <w:rFonts w:ascii="Times New Roman" w:hAnsi="Times New Roman" w:cs="Times New Roman"/>
          <w:b/>
          <w:sz w:val="28"/>
          <w:szCs w:val="28"/>
        </w:rPr>
      </w:pPr>
      <w:r w:rsidRPr="009057DA">
        <w:rPr>
          <w:rFonts w:ascii="Times New Roman" w:hAnsi="Times New Roman" w:cs="Times New Roman"/>
          <w:b/>
          <w:sz w:val="28"/>
          <w:szCs w:val="28"/>
        </w:rPr>
        <w:t xml:space="preserve">3.3       Feasibility Study </w:t>
      </w:r>
    </w:p>
    <w:p w:rsidR="006207AC" w:rsidRPr="00F644F5" w:rsidRDefault="006207AC" w:rsidP="009057DA">
      <w:pPr>
        <w:ind w:left="720" w:hanging="720"/>
        <w:rPr>
          <w:rFonts w:ascii="Times New Roman" w:hAnsi="Times New Roman" w:cs="Times New Roman"/>
          <w:b/>
          <w:sz w:val="24"/>
          <w:szCs w:val="24"/>
        </w:rPr>
      </w:pPr>
      <w:r w:rsidRPr="00F644F5">
        <w:rPr>
          <w:rFonts w:ascii="Times New Roman" w:hAnsi="Times New Roman" w:cs="Times New Roman"/>
          <w:b/>
          <w:sz w:val="24"/>
          <w:szCs w:val="24"/>
        </w:rPr>
        <w:t xml:space="preserve">3.3.1    Technical Feasibility </w:t>
      </w:r>
    </w:p>
    <w:p w:rsidR="006207AC" w:rsidRDefault="00B12FC8" w:rsidP="00B12FC8">
      <w:pPr>
        <w:pStyle w:val="ListParagraph"/>
        <w:numPr>
          <w:ilvl w:val="0"/>
          <w:numId w:val="3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can see report of vulnerabilities &amp; attacks on WAF-portal using their unique login.</w:t>
      </w:r>
    </w:p>
    <w:p w:rsidR="00B12FC8" w:rsidRDefault="00BD7AA7" w:rsidP="00B12FC8">
      <w:pPr>
        <w:pStyle w:val="ListParagraph"/>
        <w:numPr>
          <w:ilvl w:val="0"/>
          <w:numId w:val="3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 can see summa</w:t>
      </w:r>
      <w:r w:rsidR="00B12FC8">
        <w:rPr>
          <w:rFonts w:ascii="Times New Roman" w:hAnsi="Times New Roman" w:cs="Times New Roman"/>
          <w:sz w:val="24"/>
          <w:szCs w:val="24"/>
        </w:rPr>
        <w:t xml:space="preserve">ry </w:t>
      </w:r>
      <w:r>
        <w:rPr>
          <w:rFonts w:ascii="Times New Roman" w:hAnsi="Times New Roman" w:cs="Times New Roman"/>
          <w:sz w:val="24"/>
          <w:szCs w:val="24"/>
        </w:rPr>
        <w:t>on</w:t>
      </w:r>
      <w:r w:rsidR="00B12FC8">
        <w:rPr>
          <w:rFonts w:ascii="Times New Roman" w:hAnsi="Times New Roman" w:cs="Times New Roman"/>
          <w:sz w:val="24"/>
          <w:szCs w:val="24"/>
        </w:rPr>
        <w:t xml:space="preserve"> web application</w:t>
      </w:r>
      <w:r>
        <w:rPr>
          <w:rFonts w:ascii="Times New Roman" w:hAnsi="Times New Roman" w:cs="Times New Roman"/>
          <w:sz w:val="24"/>
          <w:szCs w:val="24"/>
        </w:rPr>
        <w:t xml:space="preserve"> issues</w:t>
      </w:r>
      <w:r w:rsidR="00B12FC8">
        <w:rPr>
          <w:rFonts w:ascii="Times New Roman" w:hAnsi="Times New Roman" w:cs="Times New Roman"/>
          <w:sz w:val="24"/>
          <w:szCs w:val="24"/>
        </w:rPr>
        <w:t xml:space="preserve"> like errors, bugs, exploitation with </w:t>
      </w:r>
      <w:r>
        <w:rPr>
          <w:rFonts w:ascii="Times New Roman" w:hAnsi="Times New Roman" w:cs="Times New Roman"/>
          <w:sz w:val="24"/>
          <w:szCs w:val="24"/>
        </w:rPr>
        <w:t>attacker’s</w:t>
      </w:r>
      <w:r w:rsidR="00B12FC8">
        <w:rPr>
          <w:rFonts w:ascii="Times New Roman" w:hAnsi="Times New Roman" w:cs="Times New Roman"/>
          <w:sz w:val="24"/>
          <w:szCs w:val="24"/>
        </w:rPr>
        <w:t xml:space="preserve"> machine IPs and time stamp also.</w:t>
      </w:r>
    </w:p>
    <w:p w:rsidR="008E1B10" w:rsidRDefault="00B12FC8" w:rsidP="00B12FC8">
      <w:pPr>
        <w:pStyle w:val="ListParagraph"/>
        <w:numPr>
          <w:ilvl w:val="0"/>
          <w:numId w:val="3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WAF- portal admin can manage any IPs using white list of </w:t>
      </w:r>
      <w:r w:rsidR="008E1B10">
        <w:rPr>
          <w:rFonts w:ascii="Times New Roman" w:hAnsi="Times New Roman" w:cs="Times New Roman"/>
          <w:sz w:val="24"/>
          <w:szCs w:val="24"/>
        </w:rPr>
        <w:t>IPs,</w:t>
      </w:r>
      <w:r>
        <w:rPr>
          <w:rFonts w:ascii="Times New Roman" w:hAnsi="Times New Roman" w:cs="Times New Roman"/>
          <w:sz w:val="24"/>
          <w:szCs w:val="24"/>
        </w:rPr>
        <w:t xml:space="preserve"> he will able to block any Man-in-Middle attacker’s IPs.</w:t>
      </w:r>
    </w:p>
    <w:p w:rsidR="00B12FC8" w:rsidRDefault="00B12FC8" w:rsidP="008E1B10">
      <w:pPr>
        <w:rPr>
          <w:rFonts w:ascii="Times New Roman" w:hAnsi="Times New Roman" w:cs="Times New Roman"/>
          <w:sz w:val="24"/>
          <w:szCs w:val="24"/>
        </w:rPr>
      </w:pPr>
      <w:r w:rsidRPr="008E1B10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673AC" w:rsidRDefault="00D673AC" w:rsidP="008E1B10">
      <w:pPr>
        <w:rPr>
          <w:rFonts w:ascii="Times New Roman" w:hAnsi="Times New Roman" w:cs="Times New Roman"/>
          <w:sz w:val="24"/>
          <w:szCs w:val="24"/>
        </w:rPr>
      </w:pPr>
    </w:p>
    <w:p w:rsidR="00570376" w:rsidRDefault="00570376" w:rsidP="008E1B10">
      <w:pPr>
        <w:rPr>
          <w:rFonts w:ascii="Times New Roman" w:hAnsi="Times New Roman" w:cs="Times New Roman"/>
          <w:sz w:val="24"/>
          <w:szCs w:val="24"/>
        </w:rPr>
      </w:pPr>
    </w:p>
    <w:p w:rsidR="00570376" w:rsidRDefault="00570376" w:rsidP="008E1B10">
      <w:pPr>
        <w:rPr>
          <w:rFonts w:ascii="Times New Roman" w:hAnsi="Times New Roman" w:cs="Times New Roman"/>
          <w:sz w:val="24"/>
          <w:szCs w:val="24"/>
        </w:rPr>
      </w:pPr>
    </w:p>
    <w:p w:rsidR="00F518C8" w:rsidRDefault="00F518C8" w:rsidP="008E1B10">
      <w:pPr>
        <w:rPr>
          <w:rFonts w:ascii="Times New Roman" w:hAnsi="Times New Roman" w:cs="Times New Roman"/>
          <w:sz w:val="24"/>
          <w:szCs w:val="24"/>
        </w:rPr>
      </w:pPr>
    </w:p>
    <w:p w:rsidR="00D673AC" w:rsidRPr="008E1B10" w:rsidRDefault="00D673AC" w:rsidP="008E1B10">
      <w:pPr>
        <w:rPr>
          <w:rFonts w:ascii="Times New Roman" w:hAnsi="Times New Roman" w:cs="Times New Roman"/>
          <w:sz w:val="24"/>
          <w:szCs w:val="24"/>
        </w:rPr>
      </w:pPr>
    </w:p>
    <w:p w:rsidR="006207AC" w:rsidRPr="00B657B9" w:rsidRDefault="00FA6684" w:rsidP="009057DA">
      <w:pPr>
        <w:ind w:left="720" w:hanging="720"/>
        <w:rPr>
          <w:rFonts w:ascii="Times New Roman" w:hAnsi="Times New Roman" w:cs="Times New Roman"/>
          <w:b/>
          <w:sz w:val="24"/>
          <w:szCs w:val="24"/>
        </w:rPr>
      </w:pPr>
      <w:r w:rsidRPr="00B657B9">
        <w:rPr>
          <w:rFonts w:ascii="Times New Roman" w:hAnsi="Times New Roman" w:cs="Times New Roman"/>
          <w:b/>
          <w:sz w:val="24"/>
          <w:szCs w:val="24"/>
        </w:rPr>
        <w:t>3</w:t>
      </w:r>
      <w:r w:rsidR="006207AC" w:rsidRPr="00B657B9">
        <w:rPr>
          <w:rFonts w:ascii="Times New Roman" w:hAnsi="Times New Roman" w:cs="Times New Roman"/>
          <w:b/>
          <w:sz w:val="24"/>
          <w:szCs w:val="24"/>
        </w:rPr>
        <w:t>.3.2     Economical Feasibility</w:t>
      </w:r>
    </w:p>
    <w:p w:rsidR="00225EDD" w:rsidRPr="00F644F5" w:rsidRDefault="00225EDD" w:rsidP="009057DA">
      <w:pPr>
        <w:ind w:left="720" w:hanging="720"/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z w:val="24"/>
          <w:szCs w:val="24"/>
        </w:rPr>
        <w:t xml:space="preserve">As it is </w:t>
      </w:r>
      <w:r w:rsidR="0019141A" w:rsidRPr="00F644F5">
        <w:rPr>
          <w:rFonts w:ascii="Times New Roman" w:hAnsi="Times New Roman" w:cs="Times New Roman"/>
          <w:sz w:val="24"/>
          <w:szCs w:val="24"/>
        </w:rPr>
        <w:t>a</w:t>
      </w:r>
      <w:r w:rsidR="00397969">
        <w:rPr>
          <w:rFonts w:ascii="Times New Roman" w:hAnsi="Times New Roman" w:cs="Times New Roman"/>
          <w:sz w:val="24"/>
          <w:szCs w:val="24"/>
        </w:rPr>
        <w:t xml:space="preserve"> software its cost would be more</w:t>
      </w:r>
    </w:p>
    <w:p w:rsidR="00225EDD" w:rsidRDefault="00397969" w:rsidP="009057DA">
      <w:pPr>
        <w:pStyle w:val="ListParagraph"/>
        <w:numPr>
          <w:ilvl w:val="2"/>
          <w:numId w:val="4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ill provide Free Scanning </w:t>
      </w:r>
    </w:p>
    <w:p w:rsidR="00397969" w:rsidRDefault="00397969" w:rsidP="009057DA">
      <w:pPr>
        <w:pStyle w:val="ListParagraph"/>
        <w:numPr>
          <w:ilvl w:val="2"/>
          <w:numId w:val="4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client should be charged based on their web application </w:t>
      </w:r>
    </w:p>
    <w:p w:rsidR="00397969" w:rsidRPr="00F644F5" w:rsidRDefault="00397969" w:rsidP="009057DA">
      <w:pPr>
        <w:pStyle w:val="ListParagraph"/>
        <w:numPr>
          <w:ilvl w:val="2"/>
          <w:numId w:val="4"/>
        </w:num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harges for</w:t>
      </w:r>
      <w:r w:rsidR="00F147CC">
        <w:rPr>
          <w:rFonts w:ascii="Times New Roman" w:hAnsi="Times New Roman" w:cs="Times New Roman"/>
          <w:sz w:val="24"/>
          <w:szCs w:val="24"/>
        </w:rPr>
        <w:t xml:space="preserve"> issuing SSL certificate from Entrust.</w:t>
      </w:r>
    </w:p>
    <w:p w:rsidR="00EF5E0E" w:rsidRPr="00B657B9" w:rsidRDefault="00225EDD" w:rsidP="009057DA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 w:rsidRPr="00B657B9">
        <w:rPr>
          <w:rFonts w:ascii="Times New Roman" w:hAnsi="Times New Roman" w:cs="Times New Roman"/>
          <w:b/>
          <w:sz w:val="24"/>
          <w:szCs w:val="24"/>
        </w:rPr>
        <w:t>3.3.3 Operational Feasibility</w:t>
      </w:r>
    </w:p>
    <w:p w:rsidR="005E48F2" w:rsidRPr="00F644F5" w:rsidRDefault="00225EDD" w:rsidP="009057DA">
      <w:pPr>
        <w:pStyle w:val="ListParagraph"/>
        <w:numPr>
          <w:ilvl w:val="2"/>
          <w:numId w:val="5"/>
        </w:numPr>
        <w:ind w:left="72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We have </w:t>
      </w:r>
      <w:r w:rsidR="00F147C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developing </w:t>
      </w:r>
      <w:r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our product </w:t>
      </w:r>
      <w:r w:rsidR="00F147C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&amp; testing on 3</w:t>
      </w:r>
      <w:r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different </w:t>
      </w:r>
      <w:r w:rsidR="00F147C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web application </w:t>
      </w:r>
      <w:r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and </w:t>
      </w:r>
      <w:r w:rsidR="00F147C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also developed Custom Rule Sets for that websites,</w:t>
      </w:r>
      <w:r w:rsidR="00F147CC"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its</w:t>
      </w:r>
      <w:r w:rsidRPr="00F644F5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response is good</w:t>
      </w:r>
      <w:r w:rsidR="00F147C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.</w:t>
      </w:r>
    </w:p>
    <w:p w:rsidR="00646371" w:rsidRDefault="00225EDD" w:rsidP="00397969">
      <w:pPr>
        <w:pStyle w:val="ListParagraph"/>
        <w:numPr>
          <w:ilvl w:val="2"/>
          <w:numId w:val="5"/>
        </w:numPr>
        <w:ind w:left="720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  <w:r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There is </w:t>
      </w:r>
      <w:r w:rsidR="00646371"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quiet</w:t>
      </w:r>
      <w:r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a possibil</w:t>
      </w:r>
      <w:r w:rsidR="00646371"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ity that </w:t>
      </w:r>
      <w:r w:rsidR="009057DA"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it may support all</w:t>
      </w:r>
      <w:r w:rsidR="00F909D7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web servers on different platform</w:t>
      </w:r>
      <w:r w:rsidR="00646371"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>. But</w:t>
      </w:r>
      <w:r w:rsidRPr="00DB5AFC">
        <w:rPr>
          <w:rFonts w:ascii="Times New Roman" w:hAnsi="Times New Roman" w:cs="Times New Roman"/>
          <w:color w:val="0D0D0D" w:themeColor="text1" w:themeTint="F2"/>
          <w:sz w:val="24"/>
          <w:szCs w:val="24"/>
        </w:rPr>
        <w:t xml:space="preserve"> we cannot be sure about it</w:t>
      </w:r>
    </w:p>
    <w:p w:rsidR="00543D55" w:rsidRDefault="006B3A06" w:rsidP="00646371">
      <w:pPr>
        <w:pStyle w:val="ListParagraph"/>
        <w:numPr>
          <w:ilvl w:val="1"/>
          <w:numId w:val="9"/>
        </w:numPr>
        <w:rPr>
          <w:rFonts w:ascii="Times New Roman" w:hAnsi="Times New Roman" w:cs="Times New Roman"/>
          <w:b/>
          <w:sz w:val="28"/>
          <w:szCs w:val="28"/>
        </w:rPr>
      </w:pPr>
      <w:r w:rsidRPr="00646371">
        <w:rPr>
          <w:rFonts w:ascii="Times New Roman" w:hAnsi="Times New Roman" w:cs="Times New Roman"/>
          <w:b/>
          <w:sz w:val="28"/>
          <w:szCs w:val="28"/>
        </w:rPr>
        <w:t xml:space="preserve">  UML Diagrams</w:t>
      </w:r>
    </w:p>
    <w:p w:rsidR="00543D55" w:rsidRDefault="00543D55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06B9E" w:rsidRDefault="00906B9E" w:rsidP="00543D55">
      <w:pPr>
        <w:pStyle w:val="ListParagraph"/>
        <w:ind w:left="360"/>
      </w:pPr>
      <w:r>
        <w:object w:dxaOrig="9451" w:dyaOrig="12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75pt;height:459pt" o:ole="">
            <v:imagedata r:id="rId14" o:title=""/>
          </v:shape>
          <o:OLEObject Type="Embed" ProgID="Visio.Drawing.15" ShapeID="_x0000_i1025" DrawAspect="Content" ObjectID="_1490258708" r:id="rId15"/>
        </w:object>
      </w:r>
    </w:p>
    <w:p w:rsidR="00543D55" w:rsidRDefault="00543D55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06B9E" w:rsidRDefault="00906B9E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  <w:r>
        <w:object w:dxaOrig="12601" w:dyaOrig="12360">
          <v:shape id="_x0000_i1026" type="#_x0000_t75" style="width:450.75pt;height:443.25pt" o:ole="">
            <v:imagedata r:id="rId16" o:title=""/>
          </v:shape>
          <o:OLEObject Type="Embed" ProgID="Visio.Drawing.15" ShapeID="_x0000_i1026" DrawAspect="Content" ObjectID="_1490258709" r:id="rId17"/>
        </w:object>
      </w:r>
    </w:p>
    <w:p w:rsidR="00906B9E" w:rsidRDefault="00906B9E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06B9E" w:rsidRDefault="0046405C" w:rsidP="00543D55">
      <w:pPr>
        <w:pStyle w:val="ListParagraph"/>
        <w:ind w:left="360"/>
      </w:pPr>
      <w:r>
        <w:object w:dxaOrig="10111" w:dyaOrig="14536">
          <v:shape id="_x0000_i1027" type="#_x0000_t75" style="width:450pt;height:9in" o:ole="">
            <v:imagedata r:id="rId18" o:title=""/>
          </v:shape>
          <o:OLEObject Type="Embed" ProgID="Visio.Drawing.15" ShapeID="_x0000_i1027" DrawAspect="Content" ObjectID="_1490258710" r:id="rId19"/>
        </w:object>
      </w:r>
    </w:p>
    <w:p w:rsidR="005D0C1B" w:rsidRDefault="005D0C1B" w:rsidP="00543D55">
      <w:pPr>
        <w:pStyle w:val="ListParagraph"/>
        <w:ind w:left="360"/>
      </w:pPr>
    </w:p>
    <w:p w:rsidR="005D0C1B" w:rsidRDefault="005D0C1B" w:rsidP="00543D55">
      <w:pPr>
        <w:pStyle w:val="ListParagraph"/>
        <w:ind w:left="360"/>
      </w:pPr>
      <w:r>
        <w:object w:dxaOrig="11010" w:dyaOrig="11326">
          <v:shape id="_x0000_i1028" type="#_x0000_t75" style="width:450pt;height:465pt" o:ole="">
            <v:imagedata r:id="rId20" o:title=""/>
          </v:shape>
          <o:OLEObject Type="Embed" ProgID="Visio.Drawing.15" ShapeID="_x0000_i1028" DrawAspect="Content" ObjectID="_1490258711" r:id="rId21"/>
        </w:object>
      </w:r>
    </w:p>
    <w:p w:rsidR="0046405C" w:rsidRDefault="0046405C" w:rsidP="00543D55">
      <w:pPr>
        <w:pStyle w:val="ListParagraph"/>
        <w:ind w:left="360"/>
      </w:pPr>
    </w:p>
    <w:p w:rsidR="0046405C" w:rsidRDefault="005D0C1B" w:rsidP="00543D55">
      <w:pPr>
        <w:pStyle w:val="ListParagraph"/>
        <w:ind w:left="360"/>
      </w:pPr>
      <w:r>
        <w:object w:dxaOrig="7036" w:dyaOrig="12106">
          <v:shape id="_x0000_i1029" type="#_x0000_t75" style="width:333pt;height:571.5pt" o:ole="">
            <v:imagedata r:id="rId22" o:title=""/>
          </v:shape>
          <o:OLEObject Type="Embed" ProgID="Visio.Drawing.15" ShapeID="_x0000_i1029" DrawAspect="Content" ObjectID="_1490258712" r:id="rId23"/>
        </w:object>
      </w:r>
    </w:p>
    <w:p w:rsidR="0046405C" w:rsidRDefault="005D0C1B" w:rsidP="00543D55">
      <w:pPr>
        <w:pStyle w:val="ListParagraph"/>
        <w:ind w:left="360"/>
      </w:pPr>
      <w:r>
        <w:object w:dxaOrig="9855" w:dyaOrig="13651">
          <v:shape id="_x0000_i1030" type="#_x0000_t75" style="width:6in;height:596.25pt" o:ole="">
            <v:imagedata r:id="rId24" o:title=""/>
          </v:shape>
          <o:OLEObject Type="Embed" ProgID="Visio.Drawing.15" ShapeID="_x0000_i1030" DrawAspect="Content" ObjectID="_1490258713" r:id="rId25"/>
        </w:object>
      </w:r>
    </w:p>
    <w:p w:rsidR="0046405C" w:rsidRDefault="0046405C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5D0C1B" w:rsidRDefault="005D0C1B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5D0C1B" w:rsidRDefault="005D0C1B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5D0C1B" w:rsidRPr="00543D55" w:rsidRDefault="005D0C1B" w:rsidP="00543D55">
      <w:pPr>
        <w:pStyle w:val="ListParagraph"/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225EDD" w:rsidRDefault="00646371" w:rsidP="006836B9">
      <w:pPr>
        <w:pStyle w:val="ListParagraph"/>
        <w:numPr>
          <w:ilvl w:val="0"/>
          <w:numId w:val="13"/>
        </w:num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6836B9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 xml:space="preserve"> </w:t>
      </w:r>
      <w:r w:rsidR="00225EDD" w:rsidRPr="006836B9">
        <w:rPr>
          <w:rFonts w:ascii="Times New Roman" w:hAnsi="Times New Roman" w:cs="Times New Roman"/>
          <w:b/>
          <w:sz w:val="32"/>
          <w:szCs w:val="32"/>
          <w:u w:val="single"/>
        </w:rPr>
        <w:t>System Design</w:t>
      </w:r>
    </w:p>
    <w:p w:rsidR="006836B9" w:rsidRPr="006836B9" w:rsidRDefault="006836B9" w:rsidP="006836B9">
      <w:pPr>
        <w:pStyle w:val="ListParagraph"/>
        <w:spacing w:after="0" w:line="240" w:lineRule="auto"/>
        <w:ind w:left="360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902657" w:rsidRDefault="006836B9" w:rsidP="006836B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  <w:r w:rsidRPr="006836B9">
        <w:rPr>
          <w:rFonts w:ascii="Times New Roman" w:hAnsi="Times New Roman" w:cs="Times New Roman"/>
          <w:b/>
          <w:sz w:val="28"/>
          <w:szCs w:val="28"/>
        </w:rPr>
        <w:t xml:space="preserve">4.1 </w:t>
      </w:r>
      <w:r w:rsidR="00225EDD" w:rsidRPr="006836B9">
        <w:rPr>
          <w:rFonts w:ascii="Times New Roman" w:hAnsi="Times New Roman" w:cs="Times New Roman"/>
          <w:b/>
          <w:sz w:val="28"/>
          <w:szCs w:val="28"/>
        </w:rPr>
        <w:t>Data Dictionary</w:t>
      </w:r>
    </w:p>
    <w:p w:rsidR="006836B9" w:rsidRPr="006836B9" w:rsidRDefault="006836B9" w:rsidP="006836B9">
      <w:pPr>
        <w:spacing w:after="0" w:line="240" w:lineRule="auto"/>
        <w:rPr>
          <w:rFonts w:ascii="Times New Roman" w:hAnsi="Times New Roman" w:cs="Times New Roman"/>
          <w:b/>
          <w:sz w:val="28"/>
          <w:szCs w:val="28"/>
        </w:rPr>
      </w:pPr>
    </w:p>
    <w:p w:rsidR="00902657" w:rsidRDefault="00170A65" w:rsidP="00902657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 xml:space="preserve">Register Client </w:t>
      </w:r>
    </w:p>
    <w:p w:rsidR="00901865" w:rsidRPr="00F644F5" w:rsidRDefault="001E2E1F" w:rsidP="00902657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 xml:space="preserve">Path: </w:t>
      </w:r>
      <w:r w:rsidR="00901865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/</w:t>
      </w:r>
      <w:proofErr w:type="spellStart"/>
      <w:r w:rsidR="00901865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Register.php</w:t>
      </w:r>
      <w:proofErr w:type="spellEnd"/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615"/>
        <w:gridCol w:w="2144"/>
        <w:gridCol w:w="1892"/>
        <w:gridCol w:w="1862"/>
        <w:gridCol w:w="1911"/>
      </w:tblGrid>
      <w:tr w:rsidR="00902657" w:rsidRPr="00F644F5" w:rsidTr="003C1D58">
        <w:trPr>
          <w:trHeight w:val="582"/>
        </w:trPr>
        <w:tc>
          <w:tcPr>
            <w:tcW w:w="1615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2144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892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862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911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902657" w:rsidRPr="00F644F5" w:rsidTr="003C1D58">
        <w:trPr>
          <w:trHeight w:val="582"/>
        </w:trPr>
        <w:tc>
          <w:tcPr>
            <w:tcW w:w="1615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2144" w:type="dxa"/>
          </w:tcPr>
          <w:p w:rsidR="00902657" w:rsidRPr="00F644F5" w:rsidRDefault="004968E9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sername</w:t>
            </w:r>
          </w:p>
        </w:tc>
        <w:tc>
          <w:tcPr>
            <w:tcW w:w="1892" w:type="dxa"/>
          </w:tcPr>
          <w:p w:rsidR="00902657" w:rsidRPr="00F644F5" w:rsidRDefault="001C19DD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902657" w:rsidRPr="00F644F5" w:rsidRDefault="004968E9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1911" w:type="dxa"/>
          </w:tcPr>
          <w:p w:rsidR="00902657" w:rsidRPr="00F644F5" w:rsidRDefault="00902657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170A65" w:rsidRPr="00F644F5" w:rsidTr="003C1D58">
        <w:trPr>
          <w:trHeight w:val="329"/>
        </w:trPr>
        <w:tc>
          <w:tcPr>
            <w:tcW w:w="1615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2144" w:type="dxa"/>
          </w:tcPr>
          <w:p w:rsidR="00170A65" w:rsidRPr="00F644F5" w:rsidRDefault="004968E9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Email id</w:t>
            </w:r>
          </w:p>
        </w:tc>
        <w:tc>
          <w:tcPr>
            <w:tcW w:w="1892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170A65" w:rsidRPr="00F644F5" w:rsidRDefault="004968E9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</w:t>
            </w:r>
          </w:p>
        </w:tc>
        <w:tc>
          <w:tcPr>
            <w:tcW w:w="1911" w:type="dxa"/>
          </w:tcPr>
          <w:p w:rsidR="00170A65" w:rsidRDefault="00170A65" w:rsidP="00170A65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170A65" w:rsidRPr="00F644F5" w:rsidTr="003C1D58">
        <w:trPr>
          <w:trHeight w:val="329"/>
        </w:trPr>
        <w:tc>
          <w:tcPr>
            <w:tcW w:w="1615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3</w:t>
            </w:r>
          </w:p>
        </w:tc>
        <w:tc>
          <w:tcPr>
            <w:tcW w:w="2144" w:type="dxa"/>
          </w:tcPr>
          <w:p w:rsidR="00170A65" w:rsidRPr="00F644F5" w:rsidRDefault="004968E9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password</w:t>
            </w:r>
          </w:p>
        </w:tc>
        <w:tc>
          <w:tcPr>
            <w:tcW w:w="1892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911" w:type="dxa"/>
          </w:tcPr>
          <w:p w:rsidR="00170A65" w:rsidRDefault="00170A65" w:rsidP="00170A65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170A65" w:rsidRPr="00F644F5" w:rsidTr="003C1D58">
        <w:trPr>
          <w:trHeight w:val="329"/>
        </w:trPr>
        <w:tc>
          <w:tcPr>
            <w:tcW w:w="1615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4</w:t>
            </w:r>
          </w:p>
        </w:tc>
        <w:tc>
          <w:tcPr>
            <w:tcW w:w="2144" w:type="dxa"/>
          </w:tcPr>
          <w:p w:rsidR="00170A65" w:rsidRPr="00F644F5" w:rsidRDefault="004968E9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Confirm password</w:t>
            </w:r>
          </w:p>
        </w:tc>
        <w:tc>
          <w:tcPr>
            <w:tcW w:w="1892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170A65" w:rsidRPr="00F644F5" w:rsidRDefault="00170A65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911" w:type="dxa"/>
          </w:tcPr>
          <w:p w:rsidR="00170A65" w:rsidRDefault="00170A65" w:rsidP="00170A65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170A65" w:rsidRPr="00F644F5" w:rsidTr="003C1D58">
        <w:trPr>
          <w:trHeight w:val="329"/>
        </w:trPr>
        <w:tc>
          <w:tcPr>
            <w:tcW w:w="1615" w:type="dxa"/>
          </w:tcPr>
          <w:p w:rsidR="00170A65" w:rsidRPr="00F644F5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</w:t>
            </w:r>
          </w:p>
        </w:tc>
        <w:tc>
          <w:tcPr>
            <w:tcW w:w="2144" w:type="dxa"/>
          </w:tcPr>
          <w:p w:rsidR="00170A65" w:rsidRPr="00F644F5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ecurity question</w:t>
            </w:r>
          </w:p>
        </w:tc>
        <w:tc>
          <w:tcPr>
            <w:tcW w:w="1892" w:type="dxa"/>
          </w:tcPr>
          <w:p w:rsidR="00170A65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170A65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911" w:type="dxa"/>
          </w:tcPr>
          <w:p w:rsidR="00170A65" w:rsidRPr="008078D5" w:rsidRDefault="00D47A42" w:rsidP="00170A65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D47A42" w:rsidRPr="00F644F5" w:rsidTr="003C1D58">
        <w:trPr>
          <w:trHeight w:val="329"/>
        </w:trPr>
        <w:tc>
          <w:tcPr>
            <w:tcW w:w="1615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2144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 xml:space="preserve">Answer </w:t>
            </w:r>
          </w:p>
        </w:tc>
        <w:tc>
          <w:tcPr>
            <w:tcW w:w="1892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911" w:type="dxa"/>
          </w:tcPr>
          <w:p w:rsidR="00D47A42" w:rsidRDefault="00D47A42" w:rsidP="00170A65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D47A42" w:rsidRPr="00F644F5" w:rsidTr="003C1D58">
        <w:trPr>
          <w:trHeight w:val="329"/>
        </w:trPr>
        <w:tc>
          <w:tcPr>
            <w:tcW w:w="1615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7</w:t>
            </w:r>
          </w:p>
        </w:tc>
        <w:tc>
          <w:tcPr>
            <w:tcW w:w="2144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Captcha</w:t>
            </w:r>
            <w:proofErr w:type="spellEnd"/>
            <w:r>
              <w:rPr>
                <w:bCs/>
                <w:color w:val="0D0D0D" w:themeColor="text1" w:themeTint="F2"/>
                <w:sz w:val="24"/>
                <w:szCs w:val="24"/>
              </w:rPr>
              <w:t xml:space="preserve"> answer</w:t>
            </w:r>
          </w:p>
        </w:tc>
        <w:tc>
          <w:tcPr>
            <w:tcW w:w="1892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D47A42" w:rsidRDefault="00D47A42" w:rsidP="00170A65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911" w:type="dxa"/>
          </w:tcPr>
          <w:p w:rsidR="00D47A42" w:rsidRDefault="00D47A42" w:rsidP="00170A65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F54CB7" w:rsidRDefault="00F54CB7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3361F1" w:rsidRDefault="003361F1" w:rsidP="003361F1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 xml:space="preserve">Add Client’s Details  </w:t>
      </w:r>
    </w:p>
    <w:p w:rsidR="003361F1" w:rsidRPr="00F644F5" w:rsidRDefault="003361F1" w:rsidP="003361F1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Path: /</w:t>
      </w:r>
      <w:proofErr w:type="spellStart"/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detailscustomer.php</w:t>
      </w:r>
      <w:proofErr w:type="spellEnd"/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615"/>
        <w:gridCol w:w="2144"/>
        <w:gridCol w:w="1892"/>
        <w:gridCol w:w="1862"/>
        <w:gridCol w:w="1911"/>
      </w:tblGrid>
      <w:tr w:rsidR="003361F1" w:rsidRPr="00F644F5" w:rsidTr="008A5321">
        <w:trPr>
          <w:trHeight w:val="582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2144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89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86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911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3361F1" w:rsidRPr="00F644F5" w:rsidTr="008A5321">
        <w:trPr>
          <w:trHeight w:val="582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2144" w:type="dxa"/>
          </w:tcPr>
          <w:p w:rsidR="003361F1" w:rsidRPr="00F644F5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ser id</w:t>
            </w:r>
          </w:p>
        </w:tc>
        <w:tc>
          <w:tcPr>
            <w:tcW w:w="189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1911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2144" w:type="dxa"/>
          </w:tcPr>
          <w:p w:rsidR="003361F1" w:rsidRPr="00F644F5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CustomerID</w:t>
            </w:r>
            <w:proofErr w:type="spellEnd"/>
          </w:p>
        </w:tc>
        <w:tc>
          <w:tcPr>
            <w:tcW w:w="189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</w:t>
            </w:r>
          </w:p>
        </w:tc>
        <w:tc>
          <w:tcPr>
            <w:tcW w:w="1911" w:type="dxa"/>
          </w:tcPr>
          <w:p w:rsidR="003361F1" w:rsidRDefault="003361F1" w:rsidP="008A5321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3</w:t>
            </w:r>
          </w:p>
        </w:tc>
        <w:tc>
          <w:tcPr>
            <w:tcW w:w="2144" w:type="dxa"/>
          </w:tcPr>
          <w:p w:rsidR="003361F1" w:rsidRPr="00F644F5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ame</w:t>
            </w:r>
          </w:p>
        </w:tc>
        <w:tc>
          <w:tcPr>
            <w:tcW w:w="189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911" w:type="dxa"/>
          </w:tcPr>
          <w:p w:rsidR="003361F1" w:rsidRDefault="003361F1" w:rsidP="008A5321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4</w:t>
            </w:r>
          </w:p>
        </w:tc>
        <w:tc>
          <w:tcPr>
            <w:tcW w:w="2144" w:type="dxa"/>
          </w:tcPr>
          <w:p w:rsidR="003361F1" w:rsidRPr="00F644F5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Mobile Number</w:t>
            </w:r>
          </w:p>
        </w:tc>
        <w:tc>
          <w:tcPr>
            <w:tcW w:w="189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911" w:type="dxa"/>
          </w:tcPr>
          <w:p w:rsidR="003361F1" w:rsidRDefault="003361F1" w:rsidP="008A5321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Pr="00F644F5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</w:t>
            </w:r>
          </w:p>
        </w:tc>
        <w:tc>
          <w:tcPr>
            <w:tcW w:w="2144" w:type="dxa"/>
          </w:tcPr>
          <w:p w:rsidR="003361F1" w:rsidRPr="00F644F5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RL</w:t>
            </w:r>
          </w:p>
        </w:tc>
        <w:tc>
          <w:tcPr>
            <w:tcW w:w="189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911" w:type="dxa"/>
          </w:tcPr>
          <w:p w:rsidR="003361F1" w:rsidRPr="008078D5" w:rsidRDefault="003361F1" w:rsidP="008A5321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2144" w:type="dxa"/>
          </w:tcPr>
          <w:p w:rsidR="003361F1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ervice Date</w:t>
            </w:r>
          </w:p>
        </w:tc>
        <w:tc>
          <w:tcPr>
            <w:tcW w:w="189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911" w:type="dxa"/>
          </w:tcPr>
          <w:p w:rsidR="003361F1" w:rsidRDefault="003361F1" w:rsidP="008A5321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361F1" w:rsidRPr="00F644F5" w:rsidTr="008A5321">
        <w:trPr>
          <w:trHeight w:val="329"/>
        </w:trPr>
        <w:tc>
          <w:tcPr>
            <w:tcW w:w="1615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7</w:t>
            </w:r>
          </w:p>
        </w:tc>
        <w:tc>
          <w:tcPr>
            <w:tcW w:w="2144" w:type="dxa"/>
          </w:tcPr>
          <w:p w:rsidR="003361F1" w:rsidRDefault="005641F0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Address</w:t>
            </w:r>
          </w:p>
        </w:tc>
        <w:tc>
          <w:tcPr>
            <w:tcW w:w="189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3361F1" w:rsidRDefault="003361F1" w:rsidP="008A5321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911" w:type="dxa"/>
          </w:tcPr>
          <w:p w:rsidR="003361F1" w:rsidRDefault="003361F1" w:rsidP="008A5321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3361F1" w:rsidRDefault="003361F1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2F0C85" w:rsidRDefault="002F0C85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2F0C85" w:rsidRPr="00F644F5" w:rsidRDefault="002F0C85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F3118" w:rsidRDefault="009C0984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lastRenderedPageBreak/>
        <w:t>Login</w:t>
      </w:r>
      <w:r w:rsidR="002E369B"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 xml:space="preserve"> page</w:t>
      </w:r>
    </w:p>
    <w:p w:rsidR="002E369B" w:rsidRPr="00F644F5" w:rsidRDefault="002E369B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Path: /</w:t>
      </w:r>
      <w:proofErr w:type="spellStart"/>
      <w: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  <w:t>index.php</w:t>
      </w:r>
      <w:proofErr w:type="spellEnd"/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877"/>
        <w:gridCol w:w="1882"/>
        <w:gridCol w:w="1892"/>
        <w:gridCol w:w="1862"/>
        <w:gridCol w:w="1911"/>
      </w:tblGrid>
      <w:tr w:rsidR="00BF3118" w:rsidRPr="00F644F5" w:rsidTr="00397969">
        <w:trPr>
          <w:trHeight w:val="582"/>
        </w:trPr>
        <w:tc>
          <w:tcPr>
            <w:tcW w:w="1877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1882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892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862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911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BF3118" w:rsidRPr="00F644F5" w:rsidTr="00397969">
        <w:trPr>
          <w:trHeight w:val="582"/>
        </w:trPr>
        <w:tc>
          <w:tcPr>
            <w:tcW w:w="1877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1882" w:type="dxa"/>
          </w:tcPr>
          <w:p w:rsidR="00BF3118" w:rsidRPr="00F644F5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sername</w:t>
            </w:r>
          </w:p>
        </w:tc>
        <w:tc>
          <w:tcPr>
            <w:tcW w:w="1892" w:type="dxa"/>
          </w:tcPr>
          <w:p w:rsidR="00BF3118" w:rsidRPr="00F644F5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BF3118" w:rsidRPr="00F644F5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1911" w:type="dxa"/>
          </w:tcPr>
          <w:p w:rsidR="00BF3118" w:rsidRPr="00F644F5" w:rsidRDefault="00BF3118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9C0984" w:rsidRPr="00F644F5" w:rsidTr="00397969">
        <w:trPr>
          <w:trHeight w:val="582"/>
        </w:trPr>
        <w:tc>
          <w:tcPr>
            <w:tcW w:w="1877" w:type="dxa"/>
          </w:tcPr>
          <w:p w:rsidR="009C0984" w:rsidRPr="00F644F5" w:rsidRDefault="009C0984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1882" w:type="dxa"/>
          </w:tcPr>
          <w:p w:rsidR="009C0984" w:rsidRPr="00F644F5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password</w:t>
            </w:r>
          </w:p>
        </w:tc>
        <w:tc>
          <w:tcPr>
            <w:tcW w:w="1892" w:type="dxa"/>
          </w:tcPr>
          <w:p w:rsidR="009C0984" w:rsidRPr="00F644F5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862" w:type="dxa"/>
          </w:tcPr>
          <w:p w:rsidR="009C0984" w:rsidRDefault="00563F7B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911" w:type="dxa"/>
          </w:tcPr>
          <w:p w:rsidR="009C0984" w:rsidRPr="00F644F5" w:rsidRDefault="009C0984" w:rsidP="00397969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BF3118" w:rsidRDefault="00BF3118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35266F" w:rsidRDefault="0035266F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35266F" w:rsidRDefault="0035266F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35266F" w:rsidRPr="00F644F5" w:rsidRDefault="0035266F" w:rsidP="00BF3118">
      <w:pPr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3D3DA4" w:rsidRDefault="0035266F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Dashboard page (for registered clients)</w:t>
      </w:r>
    </w:p>
    <w:p w:rsidR="003D3DA4" w:rsidRDefault="003D3DA4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867AC" w:rsidRDefault="00E867AC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th: /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index.php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-&gt;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dashboard.php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-&gt;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export.php</w:t>
      </w:r>
      <w:proofErr w:type="spellEnd"/>
    </w:p>
    <w:p w:rsidR="00397DF0" w:rsidRDefault="00397DF0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455"/>
        <w:gridCol w:w="2910"/>
        <w:gridCol w:w="1666"/>
        <w:gridCol w:w="1607"/>
        <w:gridCol w:w="1786"/>
      </w:tblGrid>
      <w:tr w:rsidR="0035266F" w:rsidRPr="00F644F5" w:rsidTr="00E91C26">
        <w:trPr>
          <w:trHeight w:val="582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2910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66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607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78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35266F" w:rsidRPr="00F644F5" w:rsidTr="00E91C26">
        <w:trPr>
          <w:trHeight w:val="582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2910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Custom</w:t>
            </w:r>
            <w:r w:rsidR="00E91C26">
              <w:rPr>
                <w:bCs/>
                <w:color w:val="0D0D0D" w:themeColor="text1" w:themeTint="F2"/>
                <w:sz w:val="24"/>
                <w:szCs w:val="24"/>
              </w:rPr>
              <w:t>er</w:t>
            </w:r>
            <w:r>
              <w:rPr>
                <w:bCs/>
                <w:color w:val="0D0D0D" w:themeColor="text1" w:themeTint="F2"/>
                <w:sz w:val="24"/>
                <w:szCs w:val="24"/>
              </w:rPr>
              <w:t>ID</w:t>
            </w:r>
            <w:proofErr w:type="spellEnd"/>
          </w:p>
        </w:tc>
        <w:tc>
          <w:tcPr>
            <w:tcW w:w="166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2910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AlertID</w:t>
            </w:r>
            <w:proofErr w:type="spellEnd"/>
          </w:p>
        </w:tc>
        <w:tc>
          <w:tcPr>
            <w:tcW w:w="166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Pr="00F644F5" w:rsidRDefault="00786319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35266F" w:rsidRDefault="0035266F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3</w:t>
            </w:r>
          </w:p>
        </w:tc>
        <w:tc>
          <w:tcPr>
            <w:tcW w:w="2910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FoundDate</w:t>
            </w:r>
            <w:proofErr w:type="spellEnd"/>
          </w:p>
        </w:tc>
        <w:tc>
          <w:tcPr>
            <w:tcW w:w="166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786" w:type="dxa"/>
          </w:tcPr>
          <w:p w:rsidR="0035266F" w:rsidRDefault="0035266F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4</w:t>
            </w:r>
          </w:p>
        </w:tc>
        <w:tc>
          <w:tcPr>
            <w:tcW w:w="2910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Description</w:t>
            </w:r>
          </w:p>
        </w:tc>
        <w:tc>
          <w:tcPr>
            <w:tcW w:w="1666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00</w:t>
            </w:r>
          </w:p>
        </w:tc>
        <w:tc>
          <w:tcPr>
            <w:tcW w:w="1786" w:type="dxa"/>
          </w:tcPr>
          <w:p w:rsidR="0035266F" w:rsidRDefault="0035266F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Pr="00F644F5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</w:t>
            </w:r>
          </w:p>
        </w:tc>
        <w:tc>
          <w:tcPr>
            <w:tcW w:w="2910" w:type="dxa"/>
          </w:tcPr>
          <w:p w:rsidR="0035266F" w:rsidRPr="00F644F5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URL</w:t>
            </w:r>
          </w:p>
        </w:tc>
        <w:tc>
          <w:tcPr>
            <w:tcW w:w="1666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786" w:type="dxa"/>
          </w:tcPr>
          <w:p w:rsidR="0035266F" w:rsidRPr="008078D5" w:rsidRDefault="0035266F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2910" w:type="dxa"/>
          </w:tcPr>
          <w:p w:rsidR="0035266F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Method</w:t>
            </w:r>
          </w:p>
        </w:tc>
        <w:tc>
          <w:tcPr>
            <w:tcW w:w="1666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</w:t>
            </w:r>
          </w:p>
        </w:tc>
        <w:tc>
          <w:tcPr>
            <w:tcW w:w="1786" w:type="dxa"/>
          </w:tcPr>
          <w:p w:rsidR="0035266F" w:rsidRDefault="0035266F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35266F" w:rsidRPr="00F644F5" w:rsidTr="00E91C26">
        <w:trPr>
          <w:trHeight w:val="329"/>
        </w:trPr>
        <w:tc>
          <w:tcPr>
            <w:tcW w:w="1455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7</w:t>
            </w:r>
          </w:p>
        </w:tc>
        <w:tc>
          <w:tcPr>
            <w:tcW w:w="2910" w:type="dxa"/>
          </w:tcPr>
          <w:p w:rsidR="0035266F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Para</w:t>
            </w:r>
          </w:p>
        </w:tc>
        <w:tc>
          <w:tcPr>
            <w:tcW w:w="1666" w:type="dxa"/>
          </w:tcPr>
          <w:p w:rsidR="0035266F" w:rsidRDefault="003526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35266F" w:rsidRDefault="00E91C26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786" w:type="dxa"/>
          </w:tcPr>
          <w:p w:rsidR="0035266F" w:rsidRDefault="0035266F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E91C26" w:rsidRPr="00F644F5" w:rsidTr="00E91C26">
        <w:trPr>
          <w:trHeight w:val="329"/>
        </w:trPr>
        <w:tc>
          <w:tcPr>
            <w:tcW w:w="1455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8</w:t>
            </w:r>
          </w:p>
        </w:tc>
        <w:tc>
          <w:tcPr>
            <w:tcW w:w="2910" w:type="dxa"/>
          </w:tcPr>
          <w:p w:rsidR="00E91C26" w:rsidRP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ReqHeader</w:t>
            </w:r>
            <w:proofErr w:type="spellEnd"/>
          </w:p>
        </w:tc>
        <w:tc>
          <w:tcPr>
            <w:tcW w:w="1666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786" w:type="dxa"/>
          </w:tcPr>
          <w:p w:rsidR="00E91C26" w:rsidRDefault="00E91C26" w:rsidP="00E91C26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E91C26" w:rsidRPr="00F644F5" w:rsidTr="00E91C26">
        <w:trPr>
          <w:trHeight w:val="329"/>
        </w:trPr>
        <w:tc>
          <w:tcPr>
            <w:tcW w:w="1455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9</w:t>
            </w:r>
          </w:p>
        </w:tc>
        <w:tc>
          <w:tcPr>
            <w:tcW w:w="2910" w:type="dxa"/>
          </w:tcPr>
          <w:p w:rsidR="00E91C26" w:rsidRP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Replay_TIME</w:t>
            </w:r>
            <w:proofErr w:type="spellEnd"/>
          </w:p>
        </w:tc>
        <w:tc>
          <w:tcPr>
            <w:tcW w:w="1666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786" w:type="dxa"/>
          </w:tcPr>
          <w:p w:rsidR="00E91C26" w:rsidRDefault="00E91C26" w:rsidP="00E91C26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E91C26" w:rsidRPr="00F644F5" w:rsidTr="00E91C26">
        <w:trPr>
          <w:trHeight w:val="329"/>
        </w:trPr>
        <w:tc>
          <w:tcPr>
            <w:tcW w:w="1455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2910" w:type="dxa"/>
          </w:tcPr>
          <w:p w:rsidR="00E91C26" w:rsidRP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HTTP_RESPONSE_CODE</w:t>
            </w:r>
          </w:p>
        </w:tc>
        <w:tc>
          <w:tcPr>
            <w:tcW w:w="1666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0</w:t>
            </w:r>
          </w:p>
        </w:tc>
        <w:tc>
          <w:tcPr>
            <w:tcW w:w="1786" w:type="dxa"/>
          </w:tcPr>
          <w:p w:rsidR="00E91C26" w:rsidRDefault="00E91C26" w:rsidP="00E91C26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E91C26" w:rsidRPr="00F644F5" w:rsidTr="00E91C26">
        <w:trPr>
          <w:trHeight w:val="329"/>
        </w:trPr>
        <w:tc>
          <w:tcPr>
            <w:tcW w:w="1455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1</w:t>
            </w:r>
          </w:p>
        </w:tc>
        <w:tc>
          <w:tcPr>
            <w:tcW w:w="2910" w:type="dxa"/>
          </w:tcPr>
          <w:p w:rsidR="00E91C26" w:rsidRP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RawLog</w:t>
            </w:r>
            <w:proofErr w:type="spellEnd"/>
          </w:p>
        </w:tc>
        <w:tc>
          <w:tcPr>
            <w:tcW w:w="1666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0</w:t>
            </w:r>
          </w:p>
        </w:tc>
        <w:tc>
          <w:tcPr>
            <w:tcW w:w="1786" w:type="dxa"/>
          </w:tcPr>
          <w:p w:rsidR="00E91C26" w:rsidRDefault="00E91C26" w:rsidP="00E91C26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E91C26" w:rsidRPr="00F644F5" w:rsidTr="00E91C26">
        <w:trPr>
          <w:trHeight w:val="329"/>
        </w:trPr>
        <w:tc>
          <w:tcPr>
            <w:tcW w:w="1455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2</w:t>
            </w:r>
          </w:p>
        </w:tc>
        <w:tc>
          <w:tcPr>
            <w:tcW w:w="2910" w:type="dxa"/>
          </w:tcPr>
          <w:p w:rsidR="00E91C26" w:rsidRP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Unique_ID</w:t>
            </w:r>
            <w:proofErr w:type="spellEnd"/>
          </w:p>
        </w:tc>
        <w:tc>
          <w:tcPr>
            <w:tcW w:w="1666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E91C26" w:rsidRDefault="00E91C26" w:rsidP="00E91C26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786" w:type="dxa"/>
          </w:tcPr>
          <w:p w:rsidR="00E91C26" w:rsidRDefault="00E91C26" w:rsidP="00E91C26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35266F" w:rsidRDefault="0035266F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805B8" w:rsidRDefault="005805B8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805B8" w:rsidRDefault="005805B8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805B8" w:rsidRDefault="005805B8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35266F" w:rsidRDefault="00C67C1A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lastRenderedPageBreak/>
        <w:t>WAFadmin</w:t>
      </w:r>
      <w:proofErr w:type="spellEnd"/>
    </w:p>
    <w:p w:rsidR="00C67C1A" w:rsidRDefault="00C67C1A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67C1A" w:rsidRDefault="008F14E7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th: /admin/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attacks</w:t>
      </w:r>
      <w:r w:rsidR="00C67C1A">
        <w:rPr>
          <w:rFonts w:ascii="Times New Roman" w:hAnsi="Times New Roman" w:cs="Times New Roman"/>
          <w:b/>
          <w:sz w:val="24"/>
          <w:szCs w:val="24"/>
        </w:rPr>
        <w:t>.php</w:t>
      </w:r>
      <w:proofErr w:type="spellEnd"/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455"/>
        <w:gridCol w:w="2910"/>
        <w:gridCol w:w="1666"/>
        <w:gridCol w:w="1607"/>
        <w:gridCol w:w="1786"/>
      </w:tblGrid>
      <w:tr w:rsidR="00C67C1A" w:rsidRPr="00F644F5" w:rsidTr="00AD1A04">
        <w:trPr>
          <w:trHeight w:val="582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2910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66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607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78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C67C1A" w:rsidRPr="00F644F5" w:rsidTr="00AD1A04">
        <w:trPr>
          <w:trHeight w:val="582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2910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Found Time</w:t>
            </w:r>
          </w:p>
        </w:tc>
        <w:tc>
          <w:tcPr>
            <w:tcW w:w="166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2910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Error</w:t>
            </w:r>
          </w:p>
        </w:tc>
        <w:tc>
          <w:tcPr>
            <w:tcW w:w="166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C67C1A" w:rsidRDefault="00C67C1A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3</w:t>
            </w:r>
          </w:p>
        </w:tc>
        <w:tc>
          <w:tcPr>
            <w:tcW w:w="2910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Pid</w:t>
            </w:r>
            <w:proofErr w:type="spellEnd"/>
          </w:p>
        </w:tc>
        <w:tc>
          <w:tcPr>
            <w:tcW w:w="166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786" w:type="dxa"/>
          </w:tcPr>
          <w:p w:rsidR="00C67C1A" w:rsidRDefault="00C67C1A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4</w:t>
            </w:r>
          </w:p>
        </w:tc>
        <w:tc>
          <w:tcPr>
            <w:tcW w:w="2910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Client IP</w:t>
            </w:r>
          </w:p>
        </w:tc>
        <w:tc>
          <w:tcPr>
            <w:tcW w:w="1666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786" w:type="dxa"/>
          </w:tcPr>
          <w:p w:rsidR="00C67C1A" w:rsidRDefault="00C67C1A" w:rsidP="00AD1A04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Pr="00F644F5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</w:t>
            </w:r>
          </w:p>
        </w:tc>
        <w:tc>
          <w:tcPr>
            <w:tcW w:w="2910" w:type="dxa"/>
          </w:tcPr>
          <w:p w:rsidR="00C67C1A" w:rsidRPr="00F644F5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 xml:space="preserve">Log Description 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  <w:r w:rsidR="00C7026F">
              <w:rPr>
                <w:bCs/>
                <w:color w:val="0D0D0D" w:themeColor="text1" w:themeTint="F2"/>
                <w:sz w:val="24"/>
                <w:szCs w:val="24"/>
              </w:rPr>
              <w:t>00</w:t>
            </w:r>
          </w:p>
        </w:tc>
        <w:tc>
          <w:tcPr>
            <w:tcW w:w="1786" w:type="dxa"/>
          </w:tcPr>
          <w:p w:rsidR="00C67C1A" w:rsidRPr="008078D5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6</w:t>
            </w:r>
          </w:p>
        </w:tc>
        <w:tc>
          <w:tcPr>
            <w:tcW w:w="2910" w:type="dxa"/>
          </w:tcPr>
          <w:p w:rsidR="00C67C1A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Pattern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</w:t>
            </w:r>
            <w:r w:rsidR="00C7026F">
              <w:rPr>
                <w:bCs/>
                <w:color w:val="0D0D0D" w:themeColor="text1" w:themeTint="F2"/>
                <w:sz w:val="24"/>
                <w:szCs w:val="24"/>
              </w:rPr>
              <w:t>0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7</w:t>
            </w:r>
          </w:p>
        </w:tc>
        <w:tc>
          <w:tcPr>
            <w:tcW w:w="2910" w:type="dxa"/>
          </w:tcPr>
          <w:p w:rsidR="00C67C1A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File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  <w:r w:rsidR="00C7026F">
              <w:rPr>
                <w:bCs/>
                <w:color w:val="0D0D0D" w:themeColor="text1" w:themeTint="F2"/>
                <w:sz w:val="24"/>
                <w:szCs w:val="24"/>
              </w:rPr>
              <w:t>0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8</w:t>
            </w:r>
          </w:p>
        </w:tc>
        <w:tc>
          <w:tcPr>
            <w:tcW w:w="2910" w:type="dxa"/>
          </w:tcPr>
          <w:p w:rsidR="00C67C1A" w:rsidRPr="00E91C26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Line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9</w:t>
            </w:r>
          </w:p>
        </w:tc>
        <w:tc>
          <w:tcPr>
            <w:tcW w:w="2910" w:type="dxa"/>
          </w:tcPr>
          <w:p w:rsidR="00C67C1A" w:rsidRPr="00E91C26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Rule ID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</w:t>
            </w:r>
          </w:p>
        </w:tc>
        <w:tc>
          <w:tcPr>
            <w:tcW w:w="2910" w:type="dxa"/>
          </w:tcPr>
          <w:p w:rsidR="00C67C1A" w:rsidRPr="00E91C26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Message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1</w:t>
            </w:r>
          </w:p>
        </w:tc>
        <w:tc>
          <w:tcPr>
            <w:tcW w:w="2910" w:type="dxa"/>
          </w:tcPr>
          <w:p w:rsidR="00C67C1A" w:rsidRPr="00E91C26" w:rsidRDefault="00C7026F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RI</w:t>
            </w:r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C67C1A" w:rsidRPr="00F644F5" w:rsidTr="00AD1A04">
        <w:trPr>
          <w:trHeight w:val="329"/>
        </w:trPr>
        <w:tc>
          <w:tcPr>
            <w:tcW w:w="1455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2</w:t>
            </w:r>
          </w:p>
        </w:tc>
        <w:tc>
          <w:tcPr>
            <w:tcW w:w="2910" w:type="dxa"/>
          </w:tcPr>
          <w:p w:rsidR="00C67C1A" w:rsidRPr="00E91C26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E91C26">
              <w:rPr>
                <w:bCs/>
                <w:color w:val="0D0D0D" w:themeColor="text1" w:themeTint="F2"/>
                <w:sz w:val="24"/>
                <w:szCs w:val="24"/>
              </w:rPr>
              <w:t>Unique_ID</w:t>
            </w:r>
            <w:proofErr w:type="spellEnd"/>
          </w:p>
        </w:tc>
        <w:tc>
          <w:tcPr>
            <w:tcW w:w="1666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C67C1A" w:rsidRDefault="00C67C1A" w:rsidP="00AD1A04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50</w:t>
            </w:r>
            <w:r w:rsidR="00C7026F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786" w:type="dxa"/>
          </w:tcPr>
          <w:p w:rsidR="00C67C1A" w:rsidRDefault="00C67C1A" w:rsidP="00AD1A04">
            <w:pPr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C67C1A" w:rsidRDefault="00C67C1A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C67C1A" w:rsidRDefault="00C67C1A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B4B65" w:rsidRDefault="00EB4B65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56058" w:rsidRDefault="00556058" w:rsidP="0055605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</w:rPr>
        <w:t>WAFadmin</w:t>
      </w:r>
      <w:proofErr w:type="spellEnd"/>
    </w:p>
    <w:p w:rsidR="00556058" w:rsidRDefault="00556058" w:rsidP="0055605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56058" w:rsidRDefault="00556058" w:rsidP="00556058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ath: /admin/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rules.php</w:t>
      </w:r>
      <w:proofErr w:type="spellEnd"/>
    </w:p>
    <w:tbl>
      <w:tblPr>
        <w:tblStyle w:val="TableGrid"/>
        <w:tblW w:w="9424" w:type="dxa"/>
        <w:tblLook w:val="04A0" w:firstRow="1" w:lastRow="0" w:firstColumn="1" w:lastColumn="0" w:noHBand="0" w:noVBand="1"/>
      </w:tblPr>
      <w:tblGrid>
        <w:gridCol w:w="1455"/>
        <w:gridCol w:w="2910"/>
        <w:gridCol w:w="1666"/>
        <w:gridCol w:w="1607"/>
        <w:gridCol w:w="1786"/>
      </w:tblGrid>
      <w:tr w:rsidR="00556058" w:rsidRPr="00F644F5" w:rsidTr="00556058">
        <w:trPr>
          <w:trHeight w:val="582"/>
        </w:trPr>
        <w:tc>
          <w:tcPr>
            <w:tcW w:w="1455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r.No</w:t>
            </w:r>
            <w:proofErr w:type="spellEnd"/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.</w:t>
            </w:r>
          </w:p>
        </w:tc>
        <w:tc>
          <w:tcPr>
            <w:tcW w:w="2910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Fields</w:t>
            </w:r>
          </w:p>
        </w:tc>
        <w:tc>
          <w:tcPr>
            <w:tcW w:w="166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Data Type</w:t>
            </w:r>
          </w:p>
        </w:tc>
        <w:tc>
          <w:tcPr>
            <w:tcW w:w="1607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Size</w:t>
            </w:r>
          </w:p>
        </w:tc>
        <w:tc>
          <w:tcPr>
            <w:tcW w:w="178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Constraints</w:t>
            </w:r>
          </w:p>
        </w:tc>
      </w:tr>
      <w:tr w:rsidR="00556058" w:rsidRPr="00F644F5" w:rsidTr="00556058">
        <w:trPr>
          <w:trHeight w:val="582"/>
        </w:trPr>
        <w:tc>
          <w:tcPr>
            <w:tcW w:w="1455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</w:p>
        </w:tc>
        <w:tc>
          <w:tcPr>
            <w:tcW w:w="2910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CustomerID</w:t>
            </w:r>
            <w:proofErr w:type="spellEnd"/>
          </w:p>
        </w:tc>
        <w:tc>
          <w:tcPr>
            <w:tcW w:w="166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556058" w:rsidRPr="00F644F5" w:rsidTr="00556058">
        <w:trPr>
          <w:trHeight w:val="329"/>
        </w:trPr>
        <w:tc>
          <w:tcPr>
            <w:tcW w:w="1455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2</w:t>
            </w:r>
          </w:p>
        </w:tc>
        <w:tc>
          <w:tcPr>
            <w:tcW w:w="2910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IP</w:t>
            </w:r>
          </w:p>
        </w:tc>
        <w:tc>
          <w:tcPr>
            <w:tcW w:w="166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2000</w:t>
            </w:r>
          </w:p>
        </w:tc>
        <w:tc>
          <w:tcPr>
            <w:tcW w:w="1786" w:type="dxa"/>
          </w:tcPr>
          <w:p w:rsidR="00556058" w:rsidRDefault="00556058" w:rsidP="00556058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556058" w:rsidRPr="00F644F5" w:rsidTr="00556058">
        <w:trPr>
          <w:trHeight w:val="329"/>
        </w:trPr>
        <w:tc>
          <w:tcPr>
            <w:tcW w:w="1455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3</w:t>
            </w:r>
          </w:p>
        </w:tc>
        <w:tc>
          <w:tcPr>
            <w:tcW w:w="2910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URL</w:t>
            </w:r>
          </w:p>
        </w:tc>
        <w:tc>
          <w:tcPr>
            <w:tcW w:w="166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</w:t>
            </w: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0</w:t>
            </w:r>
          </w:p>
        </w:tc>
        <w:tc>
          <w:tcPr>
            <w:tcW w:w="1786" w:type="dxa"/>
          </w:tcPr>
          <w:p w:rsidR="00556058" w:rsidRDefault="00556058" w:rsidP="00556058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  <w:tr w:rsidR="00556058" w:rsidRPr="00F644F5" w:rsidTr="00556058">
        <w:trPr>
          <w:trHeight w:val="329"/>
        </w:trPr>
        <w:tc>
          <w:tcPr>
            <w:tcW w:w="1455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 w:rsidRPr="00F644F5">
              <w:rPr>
                <w:bCs/>
                <w:color w:val="0D0D0D" w:themeColor="text1" w:themeTint="F2"/>
                <w:sz w:val="24"/>
                <w:szCs w:val="24"/>
              </w:rPr>
              <w:t>4</w:t>
            </w:r>
          </w:p>
        </w:tc>
        <w:tc>
          <w:tcPr>
            <w:tcW w:w="2910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proofErr w:type="spellStart"/>
            <w:r>
              <w:rPr>
                <w:bCs/>
                <w:color w:val="0D0D0D" w:themeColor="text1" w:themeTint="F2"/>
                <w:sz w:val="24"/>
                <w:szCs w:val="24"/>
              </w:rPr>
              <w:t>RulesConfig</w:t>
            </w:r>
            <w:proofErr w:type="spellEnd"/>
          </w:p>
        </w:tc>
        <w:tc>
          <w:tcPr>
            <w:tcW w:w="1666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String</w:t>
            </w:r>
          </w:p>
        </w:tc>
        <w:tc>
          <w:tcPr>
            <w:tcW w:w="1607" w:type="dxa"/>
          </w:tcPr>
          <w:p w:rsidR="00556058" w:rsidRPr="00F644F5" w:rsidRDefault="00556058" w:rsidP="00556058">
            <w:pPr>
              <w:spacing w:before="96" w:after="120" w:line="285" w:lineRule="atLeast"/>
              <w:jc w:val="both"/>
              <w:rPr>
                <w:bCs/>
                <w:color w:val="0D0D0D" w:themeColor="text1" w:themeTint="F2"/>
                <w:sz w:val="24"/>
                <w:szCs w:val="24"/>
              </w:rPr>
            </w:pPr>
            <w:r>
              <w:rPr>
                <w:bCs/>
                <w:color w:val="0D0D0D" w:themeColor="text1" w:themeTint="F2"/>
                <w:sz w:val="24"/>
                <w:szCs w:val="24"/>
              </w:rPr>
              <w:t>1000</w:t>
            </w:r>
          </w:p>
        </w:tc>
        <w:tc>
          <w:tcPr>
            <w:tcW w:w="1786" w:type="dxa"/>
          </w:tcPr>
          <w:p w:rsidR="00556058" w:rsidRDefault="00556058" w:rsidP="00556058">
            <w:r w:rsidRPr="008078D5">
              <w:rPr>
                <w:bCs/>
                <w:color w:val="0D0D0D" w:themeColor="text1" w:themeTint="F2"/>
                <w:sz w:val="24"/>
                <w:szCs w:val="24"/>
              </w:rPr>
              <w:t>Not Null</w:t>
            </w:r>
          </w:p>
        </w:tc>
      </w:tr>
    </w:tbl>
    <w:p w:rsidR="00556058" w:rsidRDefault="00556058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556058" w:rsidRDefault="00556058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84572" w:rsidRDefault="00784572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84572" w:rsidRDefault="00784572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784572" w:rsidRDefault="00784572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D96410" w:rsidRDefault="00D96410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225EDD" w:rsidRDefault="006836B9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4.2</w:t>
      </w:r>
      <w:r w:rsidRPr="006836B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25EDD" w:rsidRPr="006836B9">
        <w:rPr>
          <w:rFonts w:ascii="Times New Roman" w:hAnsi="Times New Roman" w:cs="Times New Roman"/>
          <w:b/>
          <w:sz w:val="24"/>
          <w:szCs w:val="24"/>
        </w:rPr>
        <w:t>Table Relationship</w:t>
      </w:r>
    </w:p>
    <w:p w:rsidR="00B7614D" w:rsidRDefault="00B7614D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EB4B65" w:rsidRDefault="00EB4B65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B7614D" w:rsidRPr="006836B9" w:rsidRDefault="00B7614D" w:rsidP="006836B9">
      <w:p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</w:p>
    <w:p w:rsidR="00F54CB7" w:rsidRDefault="00F54CB7" w:rsidP="006836B9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z w:val="24"/>
          <w:szCs w:val="24"/>
        </w:rPr>
        <w:t xml:space="preserve">There </w:t>
      </w:r>
      <w:r w:rsidR="000F0076">
        <w:rPr>
          <w:rFonts w:ascii="Times New Roman" w:hAnsi="Times New Roman" w:cs="Times New Roman"/>
          <w:sz w:val="24"/>
          <w:szCs w:val="24"/>
        </w:rPr>
        <w:t>are two</w:t>
      </w:r>
      <w:r w:rsidR="00C67C1A">
        <w:rPr>
          <w:rFonts w:ascii="Times New Roman" w:hAnsi="Times New Roman" w:cs="Times New Roman"/>
          <w:sz w:val="24"/>
          <w:szCs w:val="24"/>
        </w:rPr>
        <w:t xml:space="preserve"> different tables and in between them a “</w:t>
      </w:r>
      <w:proofErr w:type="spellStart"/>
      <w:r w:rsidR="00C67C1A">
        <w:rPr>
          <w:rFonts w:ascii="Times New Roman" w:hAnsi="Times New Roman" w:cs="Times New Roman"/>
          <w:sz w:val="24"/>
          <w:szCs w:val="24"/>
        </w:rPr>
        <w:t>CustomerID</w:t>
      </w:r>
      <w:proofErr w:type="spellEnd"/>
      <w:r w:rsidR="00C67C1A">
        <w:rPr>
          <w:rFonts w:ascii="Times New Roman" w:hAnsi="Times New Roman" w:cs="Times New Roman"/>
          <w:sz w:val="24"/>
          <w:szCs w:val="24"/>
        </w:rPr>
        <w:t>” common key to communicate</w:t>
      </w:r>
      <w:r w:rsidR="00667322">
        <w:rPr>
          <w:rFonts w:ascii="Times New Roman" w:hAnsi="Times New Roman" w:cs="Times New Roman"/>
          <w:sz w:val="24"/>
          <w:szCs w:val="24"/>
        </w:rPr>
        <w:t xml:space="preserve"> with</w:t>
      </w:r>
      <w:r w:rsidR="00C67C1A">
        <w:rPr>
          <w:rFonts w:ascii="Times New Roman" w:hAnsi="Times New Roman" w:cs="Times New Roman"/>
          <w:sz w:val="24"/>
          <w:szCs w:val="24"/>
        </w:rPr>
        <w:t xml:space="preserve"> each other</w:t>
      </w:r>
      <w:r w:rsidR="00667322">
        <w:rPr>
          <w:rFonts w:ascii="Times New Roman" w:hAnsi="Times New Roman" w:cs="Times New Roman"/>
          <w:sz w:val="24"/>
          <w:szCs w:val="24"/>
        </w:rPr>
        <w:t>.</w:t>
      </w:r>
    </w:p>
    <w:p w:rsidR="00784572" w:rsidRDefault="00784572" w:rsidP="006836B9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 </w:t>
      </w:r>
      <w:proofErr w:type="spellStart"/>
      <w:r>
        <w:rPr>
          <w:rFonts w:ascii="Times New Roman" w:hAnsi="Times New Roman" w:cs="Times New Roman"/>
          <w:sz w:val="24"/>
          <w:szCs w:val="24"/>
        </w:rPr>
        <w:t>userdetail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user both different tables the only one </w:t>
      </w:r>
      <w:proofErr w:type="spellStart"/>
      <w:r>
        <w:rPr>
          <w:rFonts w:ascii="Times New Roman" w:hAnsi="Times New Roman" w:cs="Times New Roman"/>
          <w:sz w:val="24"/>
          <w:szCs w:val="24"/>
        </w:rPr>
        <w:t>userid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s the key to communicate with each other.</w:t>
      </w:r>
    </w:p>
    <w:p w:rsidR="00784572" w:rsidRPr="00F644F5" w:rsidRDefault="00784572" w:rsidP="006836B9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or </w:t>
      </w:r>
      <w:proofErr w:type="spellStart"/>
      <w:r>
        <w:rPr>
          <w:rFonts w:ascii="Times New Roman" w:hAnsi="Times New Roman" w:cs="Times New Roman"/>
          <w:sz w:val="24"/>
          <w:szCs w:val="24"/>
        </w:rPr>
        <w:t>userdetail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&amp; rules the key for communication is customer ID. </w:t>
      </w:r>
    </w:p>
    <w:p w:rsidR="00F54CB7" w:rsidRDefault="00F54CB7" w:rsidP="006836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7614D" w:rsidRDefault="00B7614D" w:rsidP="006836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7614D" w:rsidRDefault="00B7614D" w:rsidP="006836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B7614D" w:rsidRPr="00F644F5" w:rsidRDefault="00B7614D" w:rsidP="006836B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25EDD" w:rsidRDefault="00225EDD" w:rsidP="006836B9">
      <w:pPr>
        <w:pStyle w:val="ListParagraph"/>
        <w:numPr>
          <w:ilvl w:val="1"/>
          <w:numId w:val="23"/>
        </w:numPr>
        <w:spacing w:after="0" w:line="240" w:lineRule="auto"/>
        <w:rPr>
          <w:rFonts w:ascii="Times New Roman" w:hAnsi="Times New Roman" w:cs="Times New Roman"/>
          <w:b/>
          <w:sz w:val="24"/>
          <w:szCs w:val="24"/>
        </w:rPr>
      </w:pPr>
      <w:r w:rsidRPr="006836B9">
        <w:rPr>
          <w:rFonts w:ascii="Times New Roman" w:hAnsi="Times New Roman" w:cs="Times New Roman"/>
          <w:b/>
          <w:sz w:val="24"/>
          <w:szCs w:val="24"/>
        </w:rPr>
        <w:t>User Interface Design</w:t>
      </w:r>
    </w:p>
    <w:p w:rsidR="00AB767B" w:rsidRPr="006836B9" w:rsidRDefault="00AB767B" w:rsidP="00AB767B">
      <w:pPr>
        <w:pStyle w:val="ListParagraph"/>
        <w:spacing w:after="0" w:line="240" w:lineRule="auto"/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B23F27" w:rsidRDefault="00E56B0B" w:rsidP="00B23F27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F644F5">
        <w:rPr>
          <w:rFonts w:ascii="Times New Roman" w:hAnsi="Times New Roman" w:cs="Times New Roman"/>
          <w:sz w:val="24"/>
          <w:szCs w:val="24"/>
        </w:rPr>
        <w:t xml:space="preserve">We have used </w:t>
      </w:r>
      <w:proofErr w:type="spellStart"/>
      <w:r w:rsidR="0093648F">
        <w:rPr>
          <w:rFonts w:ascii="Times New Roman" w:hAnsi="Times New Roman" w:cs="Times New Roman"/>
          <w:sz w:val="24"/>
          <w:szCs w:val="24"/>
        </w:rPr>
        <w:t>php</w:t>
      </w:r>
      <w:proofErr w:type="spellEnd"/>
      <w:r w:rsidR="0093648F">
        <w:rPr>
          <w:rFonts w:ascii="Times New Roman" w:hAnsi="Times New Roman" w:cs="Times New Roman"/>
          <w:sz w:val="24"/>
          <w:szCs w:val="24"/>
        </w:rPr>
        <w:t xml:space="preserve">/html </w:t>
      </w:r>
      <w:r w:rsidRPr="00F644F5">
        <w:rPr>
          <w:rFonts w:ascii="Times New Roman" w:hAnsi="Times New Roman" w:cs="Times New Roman"/>
          <w:sz w:val="24"/>
          <w:szCs w:val="24"/>
        </w:rPr>
        <w:t xml:space="preserve">as an </w:t>
      </w:r>
      <w:r w:rsidR="009C56C8" w:rsidRPr="00F644F5">
        <w:rPr>
          <w:rFonts w:ascii="Times New Roman" w:hAnsi="Times New Roman" w:cs="Times New Roman"/>
          <w:sz w:val="24"/>
          <w:szCs w:val="24"/>
        </w:rPr>
        <w:t>up</w:t>
      </w:r>
      <w:r w:rsidRPr="00F644F5">
        <w:rPr>
          <w:rFonts w:ascii="Times New Roman" w:hAnsi="Times New Roman" w:cs="Times New Roman"/>
          <w:sz w:val="24"/>
          <w:szCs w:val="24"/>
        </w:rPr>
        <w:t xml:space="preserve"> de</w:t>
      </w:r>
      <w:r w:rsidR="009C56C8">
        <w:rPr>
          <w:rFonts w:ascii="Times New Roman" w:hAnsi="Times New Roman" w:cs="Times New Roman"/>
          <w:sz w:val="24"/>
          <w:szCs w:val="24"/>
        </w:rPr>
        <w:t>s</w:t>
      </w:r>
      <w:r w:rsidRPr="00F644F5">
        <w:rPr>
          <w:rFonts w:ascii="Times New Roman" w:hAnsi="Times New Roman" w:cs="Times New Roman"/>
          <w:sz w:val="24"/>
          <w:szCs w:val="24"/>
        </w:rPr>
        <w:t>ign part</w:t>
      </w:r>
    </w:p>
    <w:p w:rsidR="00FC28CF" w:rsidRDefault="00FC28CF" w:rsidP="00B23F27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ifferent search fields for client’s report </w:t>
      </w:r>
    </w:p>
    <w:p w:rsidR="00FC28CF" w:rsidRDefault="00FC28CF" w:rsidP="00FC28CF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lient can easily export </w:t>
      </w:r>
      <w:r w:rsidR="00667322">
        <w:rPr>
          <w:rFonts w:ascii="Times New Roman" w:hAnsi="Times New Roman" w:cs="Times New Roman"/>
          <w:sz w:val="24"/>
          <w:szCs w:val="24"/>
        </w:rPr>
        <w:t xml:space="preserve">their URLs vulnerability </w:t>
      </w:r>
      <w:r>
        <w:rPr>
          <w:rFonts w:ascii="Times New Roman" w:hAnsi="Times New Roman" w:cs="Times New Roman"/>
          <w:sz w:val="24"/>
          <w:szCs w:val="24"/>
        </w:rPr>
        <w:t>&amp; patching report</w:t>
      </w:r>
    </w:p>
    <w:p w:rsidR="00FC28CF" w:rsidRDefault="00667322" w:rsidP="00FC28CF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AF admin has every right</w:t>
      </w:r>
      <w:r w:rsidR="00FC28CF">
        <w:rPr>
          <w:rFonts w:ascii="Times New Roman" w:hAnsi="Times New Roman" w:cs="Times New Roman"/>
          <w:sz w:val="24"/>
          <w:szCs w:val="24"/>
        </w:rPr>
        <w:t xml:space="preserve"> to manage the whole portal at backend side and client side also.</w:t>
      </w:r>
    </w:p>
    <w:p w:rsidR="00FC28CF" w:rsidRPr="00FC28CF" w:rsidRDefault="00667322" w:rsidP="00FC28CF">
      <w:pPr>
        <w:pStyle w:val="ListParagraph"/>
        <w:numPr>
          <w:ilvl w:val="0"/>
          <w:numId w:val="7"/>
        </w:numPr>
        <w:spacing w:after="0" w:line="24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AF admin has to setup Core R</w:t>
      </w:r>
      <w:r w:rsidR="00FC28CF">
        <w:rPr>
          <w:rFonts w:ascii="Times New Roman" w:hAnsi="Times New Roman" w:cs="Times New Roman"/>
          <w:sz w:val="24"/>
          <w:szCs w:val="24"/>
        </w:rPr>
        <w:t>ules &amp; Custom Rules on WAF using this portal</w:t>
      </w:r>
      <w:r w:rsidR="00FC28CF" w:rsidRPr="00FC28CF">
        <w:rPr>
          <w:rFonts w:ascii="Times New Roman" w:hAnsi="Times New Roman" w:cs="Times New Roman"/>
          <w:sz w:val="24"/>
          <w:szCs w:val="24"/>
        </w:rPr>
        <w:t xml:space="preserve"> </w:t>
      </w: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23F27" w:rsidRDefault="00B23F27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0D067F" w:rsidRDefault="000D067F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0D067F" w:rsidRDefault="000D067F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784572" w:rsidRDefault="00784572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B7614D" w:rsidRDefault="00B7614D" w:rsidP="00B23F27">
      <w:pPr>
        <w:spacing w:after="0" w:line="240" w:lineRule="auto"/>
        <w:rPr>
          <w:rFonts w:ascii="Times New Roman" w:hAnsi="Times New Roman" w:cs="Times New Roman"/>
          <w:b/>
          <w:color w:val="0D0D0D" w:themeColor="text1" w:themeTint="F2"/>
          <w:sz w:val="24"/>
          <w:szCs w:val="24"/>
        </w:rPr>
      </w:pPr>
    </w:p>
    <w:p w:rsidR="00FA6684" w:rsidRPr="00B23F27" w:rsidRDefault="00FA6684" w:rsidP="00B23F27">
      <w:pPr>
        <w:pStyle w:val="ListParagraph"/>
        <w:numPr>
          <w:ilvl w:val="0"/>
          <w:numId w:val="23"/>
        </w:num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B23F27">
        <w:rPr>
          <w:rFonts w:ascii="Times New Roman" w:hAnsi="Times New Roman" w:cs="Times New Roman"/>
          <w:b/>
          <w:sz w:val="32"/>
          <w:szCs w:val="32"/>
          <w:u w:val="single"/>
        </w:rPr>
        <w:t>Implementation &amp; Testing</w:t>
      </w:r>
    </w:p>
    <w:p w:rsidR="0081594B" w:rsidRPr="00F644F5" w:rsidRDefault="0081594B" w:rsidP="00FA6684">
      <w:pPr>
        <w:ind w:left="360"/>
        <w:rPr>
          <w:rFonts w:ascii="Times New Roman" w:hAnsi="Times New Roman" w:cs="Times New Roman"/>
          <w:b/>
          <w:sz w:val="24"/>
          <w:szCs w:val="24"/>
        </w:rPr>
      </w:pPr>
    </w:p>
    <w:p w:rsidR="00FA6684" w:rsidRPr="00F644F5" w:rsidRDefault="006836B9" w:rsidP="006836B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5.1 </w:t>
      </w:r>
      <w:r w:rsidR="00FA6684" w:rsidRPr="00F644F5">
        <w:rPr>
          <w:rFonts w:ascii="Times New Roman" w:hAnsi="Times New Roman" w:cs="Times New Roman"/>
          <w:b/>
          <w:sz w:val="24"/>
          <w:szCs w:val="24"/>
        </w:rPr>
        <w:t xml:space="preserve">  GUI of Form and Reports</w:t>
      </w:r>
    </w:p>
    <w:p w:rsidR="006836B9" w:rsidRPr="006D3145" w:rsidRDefault="006D3145" w:rsidP="0081594B">
      <w:pPr>
        <w:rPr>
          <w:rFonts w:ascii="Times New Roman" w:hAnsi="Times New Roman" w:cs="Times New Roman"/>
          <w:b/>
          <w:sz w:val="24"/>
          <w:szCs w:val="24"/>
        </w:rPr>
      </w:pPr>
      <w:r w:rsidRPr="006D3145">
        <w:rPr>
          <w:rFonts w:ascii="Times New Roman" w:hAnsi="Times New Roman" w:cs="Times New Roman"/>
          <w:b/>
          <w:sz w:val="24"/>
          <w:szCs w:val="24"/>
        </w:rPr>
        <w:t>Login page</w:t>
      </w:r>
    </w:p>
    <w:p w:rsidR="005A6EE7" w:rsidRDefault="006D3145" w:rsidP="00247987">
      <w:pPr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4"/>
          <w:lang w:bidi="ar-SA"/>
        </w:rPr>
        <w:drawing>
          <wp:inline distT="0" distB="0" distL="0" distR="0">
            <wp:extent cx="5724525" cy="2673985"/>
            <wp:effectExtent l="0" t="0" r="9525" b="0"/>
            <wp:docPr id="4" name="Picture 4" descr="C:\Users\Y'Ash\Desktop\GUI\2015-04-03 11_40_20-Log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Y'Ash\Desktop\GUI\2015-04-03 11_40_20-Login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EE7" w:rsidRDefault="005A6EE7" w:rsidP="0024798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24798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247987">
      <w:pPr>
        <w:rPr>
          <w:rFonts w:ascii="Times New Roman" w:hAnsi="Times New Roman" w:cs="Times New Roman"/>
          <w:b/>
          <w:sz w:val="24"/>
          <w:szCs w:val="28"/>
        </w:rPr>
      </w:pPr>
    </w:p>
    <w:p w:rsidR="00572C2F" w:rsidRPr="00247987" w:rsidRDefault="006D3145" w:rsidP="00247987">
      <w:pPr>
        <w:rPr>
          <w:rFonts w:ascii="Times New Roman" w:hAnsi="Times New Roman" w:cs="Times New Roman"/>
          <w:sz w:val="24"/>
          <w:szCs w:val="24"/>
        </w:rPr>
      </w:pPr>
      <w:r w:rsidRPr="00247987">
        <w:rPr>
          <w:rFonts w:ascii="Times New Roman" w:hAnsi="Times New Roman" w:cs="Times New Roman"/>
          <w:b/>
          <w:sz w:val="24"/>
          <w:szCs w:val="28"/>
        </w:rPr>
        <w:t>Client Login</w:t>
      </w:r>
    </w:p>
    <w:p w:rsidR="00247987" w:rsidRDefault="008A5321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24525" cy="2673985"/>
            <wp:effectExtent l="0" t="0" r="9525" b="0"/>
            <wp:docPr id="5" name="Picture 5" descr="C:\Users\Y'Ash\Desktop\GUI\2015-04-03 11_41_08-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'Ash\Desktop\GUI\2015-04-03 11_41_08-Dashboard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EE7" w:rsidRDefault="005A6EE7" w:rsidP="008A5321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8A5321">
      <w:pPr>
        <w:rPr>
          <w:rFonts w:ascii="Times New Roman" w:hAnsi="Times New Roman" w:cs="Times New Roman"/>
          <w:b/>
          <w:sz w:val="24"/>
          <w:szCs w:val="28"/>
        </w:rPr>
      </w:pPr>
    </w:p>
    <w:p w:rsidR="008A5321" w:rsidRDefault="008A5321" w:rsidP="008A5321">
      <w:pPr>
        <w:rPr>
          <w:rFonts w:ascii="Times New Roman" w:hAnsi="Times New Roman" w:cs="Times New Roman"/>
          <w:b/>
          <w:sz w:val="28"/>
          <w:szCs w:val="28"/>
        </w:rPr>
      </w:pPr>
      <w:r w:rsidRPr="008A5321">
        <w:rPr>
          <w:rFonts w:ascii="Times New Roman" w:hAnsi="Times New Roman" w:cs="Times New Roman"/>
          <w:b/>
          <w:sz w:val="24"/>
          <w:szCs w:val="28"/>
        </w:rPr>
        <w:lastRenderedPageBreak/>
        <w:t>Vulnerability Report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8A5321" w:rsidRDefault="005A6EE7" w:rsidP="008A5321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32145" cy="2696845"/>
            <wp:effectExtent l="0" t="0" r="1905" b="8255"/>
            <wp:docPr id="6" name="Picture 6" descr="C:\Users\Y'Ash\Desktop\GUI\2015-04-03 11_42_19-Indusface 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Y'Ash\Desktop\GUI\2015-04-03 11_42_19-Indusface Dashboard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96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P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  <w:proofErr w:type="gramStart"/>
      <w:r w:rsidRPr="005A6EE7">
        <w:rPr>
          <w:rFonts w:ascii="Times New Roman" w:hAnsi="Times New Roman" w:cs="Times New Roman"/>
          <w:b/>
          <w:sz w:val="24"/>
          <w:szCs w:val="28"/>
        </w:rPr>
        <w:t>priWAF</w:t>
      </w:r>
      <w:proofErr w:type="gramEnd"/>
      <w:r w:rsidRPr="005A6EE7">
        <w:rPr>
          <w:rFonts w:ascii="Times New Roman" w:hAnsi="Times New Roman" w:cs="Times New Roman"/>
          <w:b/>
          <w:sz w:val="24"/>
          <w:szCs w:val="28"/>
        </w:rPr>
        <w:t xml:space="preserve"> Admin Home</w:t>
      </w:r>
    </w:p>
    <w:p w:rsidR="005A6EE7" w:rsidRDefault="005A6EE7" w:rsidP="005A6EE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24525" cy="2681605"/>
            <wp:effectExtent l="0" t="0" r="9525" b="4445"/>
            <wp:docPr id="7" name="Picture 7" descr="C:\Users\Y'Ash\Desktop\GUI\2015-04-03 11_43_18-WAF-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Y'Ash\Desktop\GUI\2015-04-03 11_43_18-WAF-Dashboard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81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5A6EE7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604823" w:rsidRDefault="00604823" w:rsidP="005A6EE7">
      <w:pPr>
        <w:rPr>
          <w:rFonts w:ascii="Times New Roman" w:hAnsi="Times New Roman" w:cs="Times New Roman"/>
          <w:b/>
          <w:sz w:val="24"/>
          <w:szCs w:val="28"/>
        </w:rPr>
      </w:pPr>
    </w:p>
    <w:p w:rsidR="00604823" w:rsidRDefault="005A6EE7" w:rsidP="005A6EE7">
      <w:pPr>
        <w:rPr>
          <w:rFonts w:ascii="Times New Roman" w:hAnsi="Times New Roman" w:cs="Times New Roman"/>
          <w:b/>
          <w:sz w:val="28"/>
          <w:szCs w:val="28"/>
        </w:rPr>
      </w:pPr>
      <w:r w:rsidRPr="005A6EE7">
        <w:rPr>
          <w:rFonts w:ascii="Times New Roman" w:hAnsi="Times New Roman" w:cs="Times New Roman"/>
          <w:b/>
          <w:sz w:val="24"/>
          <w:szCs w:val="28"/>
        </w:rPr>
        <w:t>Customer Vulnerability Reports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04823" w:rsidRDefault="00604823" w:rsidP="005A6EE7">
      <w:pPr>
        <w:rPr>
          <w:rFonts w:ascii="Times New Roman" w:hAnsi="Times New Roman" w:cs="Times New Roman"/>
          <w:b/>
          <w:sz w:val="28"/>
          <w:szCs w:val="28"/>
        </w:rPr>
      </w:pPr>
    </w:p>
    <w:p w:rsidR="005A6EE7" w:rsidRDefault="00604823" w:rsidP="005A6EE7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32145" cy="2689225"/>
            <wp:effectExtent l="0" t="0" r="1905" b="0"/>
            <wp:docPr id="9" name="Picture 9" descr="C:\Users\Y'Ash\Desktop\GUI\2015-04-03 11_43_44-WAF-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Y'Ash\Desktop\GUI\2015-04-03 11_43_44-WAF-Dashboard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8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823" w:rsidRDefault="00604823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604823" w:rsidRDefault="00604823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5A6EE7" w:rsidRDefault="00604823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 w:rsidRPr="00604823">
        <w:rPr>
          <w:rFonts w:ascii="Times New Roman" w:hAnsi="Times New Roman" w:cs="Times New Roman"/>
          <w:b/>
          <w:sz w:val="24"/>
          <w:szCs w:val="28"/>
        </w:rPr>
        <w:t>Maintain Customer details</w:t>
      </w:r>
    </w:p>
    <w:p w:rsidR="00FE6902" w:rsidRDefault="00FE6902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604823" w:rsidRPr="00604823" w:rsidRDefault="00604823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noProof/>
          <w:sz w:val="24"/>
          <w:szCs w:val="28"/>
          <w:lang w:bidi="ar-SA"/>
        </w:rPr>
        <w:drawing>
          <wp:inline distT="0" distB="0" distL="0" distR="0">
            <wp:extent cx="5724525" cy="2673985"/>
            <wp:effectExtent l="0" t="0" r="9525" b="0"/>
            <wp:docPr id="10" name="Picture 10" descr="C:\Users\Y'Ash\Desktop\GUI\2015-04-03 11_44_07-192.168.1.195_8090_detail_customer.ph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Y'Ash\Desktop\GUI\2015-04-03 11_44_07-192.168.1.195_8090_detail_customer.php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739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823" w:rsidRDefault="00604823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 w:rsidRPr="0099062C">
        <w:rPr>
          <w:rFonts w:ascii="Times New Roman" w:hAnsi="Times New Roman" w:cs="Times New Roman"/>
          <w:b/>
          <w:sz w:val="24"/>
          <w:szCs w:val="28"/>
        </w:rPr>
        <w:lastRenderedPageBreak/>
        <w:t>Added Details</w:t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99062C" w:rsidRP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noProof/>
          <w:sz w:val="24"/>
          <w:szCs w:val="28"/>
          <w:lang w:bidi="ar-SA"/>
        </w:rPr>
        <w:drawing>
          <wp:inline distT="0" distB="0" distL="0" distR="0">
            <wp:extent cx="5732145" cy="2643505"/>
            <wp:effectExtent l="0" t="0" r="1905" b="4445"/>
            <wp:docPr id="11" name="Picture 11" descr="C:\Users\Y'Ash\Desktop\GUI\2015-04-03 11_44_26-192.168.1.195_8090_detail_customer1.ph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Y'Ash\Desktop\GUI\2015-04-03 11_44_26-192.168.1.195_8090_detail_customer1.php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4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 w:rsidRPr="0099062C">
        <w:rPr>
          <w:rFonts w:ascii="Times New Roman" w:hAnsi="Times New Roman" w:cs="Times New Roman"/>
          <w:b/>
          <w:sz w:val="24"/>
          <w:szCs w:val="28"/>
        </w:rPr>
        <w:t>Edit Details</w:t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</w:p>
    <w:p w:rsidR="0099062C" w:rsidRPr="0099062C" w:rsidRDefault="0099062C" w:rsidP="00FA6684">
      <w:pPr>
        <w:ind w:left="360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b/>
          <w:noProof/>
          <w:sz w:val="24"/>
          <w:szCs w:val="28"/>
          <w:lang w:bidi="ar-SA"/>
        </w:rPr>
        <w:drawing>
          <wp:inline distT="0" distB="0" distL="0" distR="0">
            <wp:extent cx="5732145" cy="2666365"/>
            <wp:effectExtent l="0" t="0" r="1905" b="635"/>
            <wp:docPr id="12" name="Picture 12" descr="C:\Users\Y'Ash\Desktop\GUI\2015-04-03 11_44_43-192.168.1.195_8090_editdetail_customer.ph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Y'Ash\Desktop\GUI\2015-04-03 11_44_43-192.168.1.195_8090_editdetail_customer.php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66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  <w:r w:rsidRPr="0099062C">
        <w:rPr>
          <w:rFonts w:ascii="Times New Roman" w:hAnsi="Times New Roman" w:cs="Times New Roman"/>
          <w:b/>
          <w:sz w:val="32"/>
          <w:szCs w:val="28"/>
        </w:rPr>
        <w:lastRenderedPageBreak/>
        <w:t>Push Rule-Configuration File to Apache</w:t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</w:p>
    <w:p w:rsidR="0099062C" w:rsidRPr="0099062C" w:rsidRDefault="0099062C" w:rsidP="00FA6684">
      <w:pPr>
        <w:ind w:left="360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noProof/>
          <w:sz w:val="32"/>
          <w:szCs w:val="28"/>
          <w:lang w:bidi="ar-SA"/>
        </w:rPr>
        <w:drawing>
          <wp:inline distT="0" distB="0" distL="0" distR="0">
            <wp:extent cx="5732145" cy="2651125"/>
            <wp:effectExtent l="0" t="0" r="1905" b="0"/>
            <wp:docPr id="13" name="Picture 13" descr="C:\Users\Y'Ash\Desktop\GUI\2015-04-03 11_45_04-RULES-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Y'Ash\Desktop\GUI\2015-04-03 11_45_04-RULES-Dashboard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5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Reload Apache Server </w:t>
      </w: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99062C" w:rsidRDefault="0099062C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32145" cy="2651125"/>
            <wp:effectExtent l="0" t="0" r="1905" b="0"/>
            <wp:docPr id="14" name="Picture 14" descr="C:\Users\Y'Ash\Desktop\GUI\2015-04-03 11_46_08-Restarting Appach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Y'Ash\Desktop\GUI\2015-04-03 11_46_08-Restarting Appache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651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452E" w:rsidRDefault="00F92C91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Error-Log Search By clients IP</w:t>
      </w:r>
    </w:p>
    <w:p w:rsidR="00F92C91" w:rsidRDefault="00F92C91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F92C91" w:rsidRDefault="00F92C91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</w:p>
    <w:p w:rsidR="00F92C91" w:rsidRDefault="00F92C91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bidi="ar-SA"/>
        </w:rPr>
        <w:drawing>
          <wp:inline distT="0" distB="0" distL="0" distR="0">
            <wp:extent cx="5724525" cy="2627630"/>
            <wp:effectExtent l="0" t="0" r="9525" b="1270"/>
            <wp:docPr id="15" name="Picture 15" descr="C:\Users\Y'Ash\Desktop\GUI\2015-04-03 11_45_42-Dashboar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Y'Ash\Desktop\GUI\2015-04-03 11_45_42-Dashboard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62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684" w:rsidRPr="006836B9" w:rsidRDefault="00164684" w:rsidP="00FA6684">
      <w:pPr>
        <w:ind w:left="360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5</w:t>
      </w:r>
      <w:r w:rsidR="006836B9" w:rsidRPr="006836B9">
        <w:rPr>
          <w:rFonts w:ascii="Times New Roman" w:hAnsi="Times New Roman" w:cs="Times New Roman"/>
          <w:b/>
          <w:sz w:val="28"/>
          <w:szCs w:val="28"/>
        </w:rPr>
        <w:t xml:space="preserve">.2 </w:t>
      </w:r>
      <w:r w:rsidR="00FA6684" w:rsidRPr="006836B9">
        <w:rPr>
          <w:rFonts w:ascii="Times New Roman" w:hAnsi="Times New Roman" w:cs="Times New Roman"/>
          <w:b/>
          <w:sz w:val="28"/>
          <w:szCs w:val="28"/>
        </w:rPr>
        <w:t xml:space="preserve">  Test Cases of System</w:t>
      </w:r>
    </w:p>
    <w:p w:rsidR="002F4BEF" w:rsidRDefault="00CB4A32" w:rsidP="00CB4A32">
      <w:pPr>
        <w:rPr>
          <w:b/>
        </w:rPr>
      </w:pPr>
      <w:r w:rsidRPr="009C40D4">
        <w:rPr>
          <w:b/>
        </w:rPr>
        <w:t xml:space="preserve">Test Suites No: 1 </w:t>
      </w:r>
    </w:p>
    <w:p w:rsidR="00101252" w:rsidRDefault="00295D58" w:rsidP="00CB4A32">
      <w:r>
        <w:t xml:space="preserve">Test Suite Detail: </w:t>
      </w:r>
      <w:r w:rsidR="00101252">
        <w:t>For Registration of client</w:t>
      </w:r>
    </w:p>
    <w:p w:rsidR="00CB4A32" w:rsidRDefault="00101252" w:rsidP="00CB4A32">
      <w:r>
        <w:t xml:space="preserve">Add details to register client to access client’s dashboard </w:t>
      </w:r>
    </w:p>
    <w:tbl>
      <w:tblPr>
        <w:tblW w:w="5438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822"/>
        <w:gridCol w:w="1098"/>
        <w:gridCol w:w="2569"/>
        <w:gridCol w:w="2142"/>
        <w:gridCol w:w="2140"/>
        <w:gridCol w:w="1036"/>
      </w:tblGrid>
      <w:tr w:rsidR="00CB4A32" w:rsidRPr="00CE700C" w:rsidTr="00295D58">
        <w:tc>
          <w:tcPr>
            <w:tcW w:w="419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Test Case ID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Function Name</w:t>
            </w:r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Input</w:t>
            </w:r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Expected Output</w:t>
            </w:r>
          </w:p>
        </w:tc>
        <w:tc>
          <w:tcPr>
            <w:tcW w:w="1091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Actual Output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Pass/Fail</w:t>
            </w:r>
          </w:p>
        </w:tc>
      </w:tr>
      <w:tr w:rsidR="00CB4A32" w:rsidRPr="00CE700C" w:rsidTr="00295D58">
        <w:tc>
          <w:tcPr>
            <w:tcW w:w="419" w:type="pct"/>
          </w:tcPr>
          <w:p w:rsidR="00CB4A32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1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B7E27" w:rsidRDefault="00804144" w:rsidP="00804144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 xml:space="preserve">Register Client’s </w:t>
            </w:r>
            <w:proofErr w:type="spellStart"/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Userid</w:t>
            </w:r>
            <w:proofErr w:type="spellEnd"/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804144" w:rsidP="00397969">
            <w:pPr>
              <w:spacing w:before="240"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 w:rsidRPr="00804144"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User id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:</w:t>
            </w:r>
          </w:p>
          <w:p w:rsidR="00804144" w:rsidRPr="00804144" w:rsidRDefault="00804144" w:rsidP="00397969">
            <w:pPr>
              <w:spacing w:before="240" w:after="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Yash1234</w:t>
            </w:r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804144" w:rsidRDefault="00804144" w:rsidP="00707A39">
            <w:pPr>
              <w:pStyle w:val="Default"/>
              <w:jc w:val="center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Next Register user’s </w:t>
            </w:r>
            <w:proofErr w:type="spellStart"/>
            <w:r w:rsidR="00707A39">
              <w:rPr>
                <w:sz w:val="23"/>
                <w:szCs w:val="23"/>
              </w:rPr>
              <w:t>userid</w:t>
            </w:r>
            <w:proofErr w:type="spellEnd"/>
            <w:r w:rsidR="00707A39">
              <w:rPr>
                <w:sz w:val="23"/>
                <w:szCs w:val="23"/>
              </w:rPr>
              <w:t xml:space="preserve"> To Add details</w:t>
            </w:r>
            <w:r>
              <w:rPr>
                <w:sz w:val="23"/>
                <w:szCs w:val="23"/>
              </w:rPr>
              <w:t xml:space="preserve"> </w:t>
            </w:r>
          </w:p>
        </w:tc>
        <w:tc>
          <w:tcPr>
            <w:tcW w:w="1091" w:type="pct"/>
          </w:tcPr>
          <w:p w:rsidR="00CB4A32" w:rsidRPr="001A5C5F" w:rsidRDefault="00804144" w:rsidP="00397969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 xml:space="preserve">Saved successfully 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1A5C5F" w:rsidRDefault="00CB4A32" w:rsidP="006F6D5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 w:rsidRPr="001A5C5F"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556E5D">
        <w:trPr>
          <w:trHeight w:val="1260"/>
        </w:trPr>
        <w:tc>
          <w:tcPr>
            <w:tcW w:w="419" w:type="pct"/>
          </w:tcPr>
          <w:p w:rsidR="00CB4A32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2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B7E27" w:rsidRDefault="00707A39" w:rsidP="00804144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Enter client’s email id</w:t>
            </w:r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707A39" w:rsidRDefault="00707A39" w:rsidP="00397969">
            <w:pPr>
              <w:spacing w:before="24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Email:</w:t>
            </w:r>
          </w:p>
          <w:p w:rsidR="00CB4A32" w:rsidRPr="00CB7E27" w:rsidRDefault="007B18C3" w:rsidP="00397969">
            <w:pPr>
              <w:spacing w:before="240" w:line="240" w:lineRule="auto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hyperlink r:id="rId37" w:history="1">
              <w:r w:rsidR="00707A39" w:rsidRPr="00A577E4">
                <w:rPr>
                  <w:rStyle w:val="Hyperlink"/>
                  <w:rFonts w:ascii="Times New Roman" w:hAnsi="Times New Roman" w:cs="Times New Roman"/>
                  <w:bCs/>
                  <w:sz w:val="24"/>
                  <w:szCs w:val="24"/>
                  <w:lang w:val="en-IN"/>
                </w:rPr>
                <w:t>Yash2554@gmail.com</w:t>
              </w:r>
            </w:hyperlink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B15F2E" w:rsidRDefault="00707A39" w:rsidP="00397969">
            <w:pPr>
              <w:spacing w:after="0"/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sz w:val="23"/>
                <w:szCs w:val="23"/>
              </w:rPr>
              <w:t xml:space="preserve">Next Register user’s </w:t>
            </w:r>
            <w:proofErr w:type="spellStart"/>
            <w:r w:rsidR="00A35A94">
              <w:rPr>
                <w:sz w:val="23"/>
                <w:szCs w:val="23"/>
              </w:rPr>
              <w:t>email</w:t>
            </w:r>
            <w:r>
              <w:rPr>
                <w:sz w:val="23"/>
                <w:szCs w:val="23"/>
              </w:rPr>
              <w:t>id</w:t>
            </w:r>
            <w:proofErr w:type="spellEnd"/>
            <w:r>
              <w:rPr>
                <w:sz w:val="23"/>
                <w:szCs w:val="23"/>
              </w:rPr>
              <w:t xml:space="preserve"> To Add details</w:t>
            </w: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 xml:space="preserve"> </w:t>
            </w:r>
          </w:p>
        </w:tc>
        <w:tc>
          <w:tcPr>
            <w:tcW w:w="1091" w:type="pct"/>
          </w:tcPr>
          <w:p w:rsidR="00707A39" w:rsidRDefault="00707A39" w:rsidP="00E80556">
            <w:pP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</w:p>
          <w:p w:rsidR="00CB4A32" w:rsidRPr="001A5C5F" w:rsidRDefault="00707A39" w:rsidP="00E80556">
            <w:pP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1A5C5F" w:rsidRDefault="00CB4A32" w:rsidP="006F6D5E">
            <w:pPr>
              <w:jc w:val="center"/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Cs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295D58">
        <w:trPr>
          <w:trHeight w:val="2285"/>
        </w:trPr>
        <w:tc>
          <w:tcPr>
            <w:tcW w:w="419" w:type="pct"/>
          </w:tcPr>
          <w:p w:rsidR="00CB4A32" w:rsidRPr="00F455C3" w:rsidRDefault="00CB4A32" w:rsidP="0039796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</w:pPr>
            <w:r w:rsidRPr="00F455C3"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  <w:t>3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556E5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Enter Client’s</w:t>
            </w:r>
          </w:p>
          <w:p w:rsidR="00556E5D" w:rsidRPr="00CE700C" w:rsidRDefault="00556E5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word</w:t>
            </w:r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556E5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word:</w:t>
            </w:r>
          </w:p>
          <w:p w:rsidR="00556E5D" w:rsidRPr="00CE700C" w:rsidRDefault="00556E5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**********</w:t>
            </w:r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A35A94" w:rsidP="00A35A94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sz w:val="23"/>
                <w:szCs w:val="23"/>
              </w:rPr>
              <w:t>Next Register user’s password To Add details</w:t>
            </w:r>
          </w:p>
        </w:tc>
        <w:tc>
          <w:tcPr>
            <w:tcW w:w="1091" w:type="pct"/>
          </w:tcPr>
          <w:p w:rsidR="00E80556" w:rsidRDefault="00E80556" w:rsidP="00E80556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</w:p>
          <w:p w:rsidR="00E80556" w:rsidRDefault="00E80556" w:rsidP="00E80556">
            <w:pPr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 xml:space="preserve"> </w:t>
            </w:r>
          </w:p>
          <w:p w:rsidR="00CB4A32" w:rsidRPr="00CE700C" w:rsidRDefault="00E80556" w:rsidP="00E80556">
            <w:pPr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556E5D" w:rsidP="00556E5D">
            <w:pPr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 xml:space="preserve">   </w:t>
            </w:r>
            <w:r w:rsidR="00CB4A32" w:rsidRPr="00CE700C"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295D58">
        <w:tc>
          <w:tcPr>
            <w:tcW w:w="419" w:type="pct"/>
          </w:tcPr>
          <w:p w:rsidR="00CB4A32" w:rsidRPr="00F455C3" w:rsidRDefault="00CB4A32" w:rsidP="0039796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</w:pPr>
            <w:r w:rsidRPr="00F455C3"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  <w:lastRenderedPageBreak/>
              <w:t>4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ecurity Question</w:t>
            </w:r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Question:</w:t>
            </w:r>
          </w:p>
          <w:p w:rsidR="00273F1E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My first name?</w:t>
            </w:r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273F1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sz w:val="23"/>
                <w:szCs w:val="23"/>
              </w:rPr>
              <w:t>Next Register user’s question To Add details</w:t>
            </w:r>
          </w:p>
        </w:tc>
        <w:tc>
          <w:tcPr>
            <w:tcW w:w="1091" w:type="pct"/>
          </w:tcPr>
          <w:p w:rsidR="00CB4A32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6F6D5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295D58">
        <w:tc>
          <w:tcPr>
            <w:tcW w:w="419" w:type="pct"/>
          </w:tcPr>
          <w:p w:rsidR="00CB4A32" w:rsidRPr="00281712" w:rsidRDefault="00281712" w:rsidP="0039796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</w:pPr>
            <w:r w:rsidRPr="00281712">
              <w:rPr>
                <w:rFonts w:ascii="Times New Roman" w:hAnsi="Times New Roman" w:cs="Times New Roman"/>
                <w:b/>
                <w:sz w:val="24"/>
                <w:szCs w:val="24"/>
                <w:lang w:val="en-IN"/>
              </w:rPr>
              <w:t>5</w:t>
            </w:r>
          </w:p>
        </w:tc>
        <w:tc>
          <w:tcPr>
            <w:tcW w:w="56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 xml:space="preserve">Answer </w:t>
            </w:r>
          </w:p>
        </w:tc>
        <w:tc>
          <w:tcPr>
            <w:tcW w:w="1310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Answer:</w:t>
            </w:r>
          </w:p>
          <w:p w:rsidR="00273F1E" w:rsidRDefault="00273F1E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tel</w:t>
            </w:r>
          </w:p>
        </w:tc>
        <w:tc>
          <w:tcPr>
            <w:tcW w:w="109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273F1E" w:rsidP="00273F1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sz w:val="23"/>
                <w:szCs w:val="23"/>
              </w:rPr>
              <w:t>Next Register user’s answer To Add details</w:t>
            </w:r>
          </w:p>
        </w:tc>
        <w:tc>
          <w:tcPr>
            <w:tcW w:w="1091" w:type="pct"/>
          </w:tcPr>
          <w:p w:rsidR="00CB4A32" w:rsidRDefault="00273F1E" w:rsidP="00397969">
            <w:pPr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52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CB4A32" w:rsidP="006F6D5E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</w:tbl>
    <w:p w:rsidR="00CB4A32" w:rsidRDefault="00CB4A32" w:rsidP="00CB4A32"/>
    <w:p w:rsidR="00CB4A32" w:rsidRPr="009C40D4" w:rsidRDefault="00CB4A32" w:rsidP="00CB4A32">
      <w:pPr>
        <w:rPr>
          <w:b/>
        </w:rPr>
      </w:pPr>
      <w:r w:rsidRPr="009C40D4">
        <w:rPr>
          <w:b/>
        </w:rPr>
        <w:t>Test Suites No: 2</w:t>
      </w:r>
    </w:p>
    <w:p w:rsidR="00CB4A32" w:rsidRDefault="00CB4A32" w:rsidP="00101252">
      <w:r>
        <w:t xml:space="preserve">Test Suite Detail: </w:t>
      </w:r>
      <w:r w:rsidR="00101252">
        <w:t>Maintain Clients Details by WAF admin</w:t>
      </w:r>
    </w:p>
    <w:p w:rsidR="00CB4A32" w:rsidRDefault="00101252" w:rsidP="00CB4A32">
      <w:pPr>
        <w:rPr>
          <w:rFonts w:ascii="Times New Roman" w:hAnsi="Times New Roman" w:cs="Times New Roman"/>
          <w:sz w:val="24"/>
          <w:szCs w:val="24"/>
          <w:lang w:val="en-IN"/>
        </w:rPr>
      </w:pPr>
      <w:r>
        <w:rPr>
          <w:rFonts w:ascii="Times New Roman" w:hAnsi="Times New Roman" w:cs="Times New Roman"/>
          <w:sz w:val="24"/>
          <w:szCs w:val="24"/>
          <w:lang w:val="en-IN"/>
        </w:rPr>
        <w:t>Valid Customer Id, Name, Address, Contact number, Date for Service, IP, URL.</w:t>
      </w:r>
    </w:p>
    <w:tbl>
      <w:tblPr>
        <w:tblW w:w="5438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180"/>
        <w:gridCol w:w="1388"/>
        <w:gridCol w:w="2148"/>
        <w:gridCol w:w="2277"/>
        <w:gridCol w:w="1883"/>
        <w:gridCol w:w="931"/>
      </w:tblGrid>
      <w:tr w:rsidR="00CB4A32" w:rsidRPr="00CE700C" w:rsidTr="00101252">
        <w:tc>
          <w:tcPr>
            <w:tcW w:w="602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Test Case ID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Function Name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Input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Expected Output</w:t>
            </w:r>
          </w:p>
        </w:tc>
        <w:tc>
          <w:tcPr>
            <w:tcW w:w="960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Actual Output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Pass/Fail</w:t>
            </w:r>
          </w:p>
        </w:tc>
      </w:tr>
      <w:tr w:rsidR="00CB4A32" w:rsidRPr="00CE700C" w:rsidTr="00101252">
        <w:tc>
          <w:tcPr>
            <w:tcW w:w="602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Customer ID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101252" w:rsidRPr="00CE700C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CB4A32" w:rsidRPr="00CE700C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101252">
        <w:tc>
          <w:tcPr>
            <w:tcW w:w="602" w:type="pct"/>
          </w:tcPr>
          <w:p w:rsidR="00CB4A32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2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ame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Yash Patel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CB4A3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CB4A32" w:rsidRPr="00CE700C" w:rsidTr="00101252">
        <w:tc>
          <w:tcPr>
            <w:tcW w:w="602" w:type="pct"/>
          </w:tcPr>
          <w:p w:rsidR="00CB4A32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3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Address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Valid - Address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CB4A3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CB4A3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101252" w:rsidRPr="00CE700C" w:rsidTr="00101252">
        <w:tc>
          <w:tcPr>
            <w:tcW w:w="602" w:type="pct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4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Contact Details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Mobile number:</w:t>
            </w:r>
          </w:p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9879316527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101252" w:rsidRPr="00CE700C" w:rsidTr="00101252">
        <w:tc>
          <w:tcPr>
            <w:tcW w:w="602" w:type="pct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5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 xml:space="preserve">Date 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-April, 2015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101252" w:rsidRDefault="00101252" w:rsidP="00101252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101252" w:rsidRPr="00CE700C" w:rsidTr="00101252">
        <w:tc>
          <w:tcPr>
            <w:tcW w:w="602" w:type="pct"/>
          </w:tcPr>
          <w:p w:rsidR="00101252" w:rsidRDefault="0010125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6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IP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Internal IP:</w:t>
            </w:r>
          </w:p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92.168.1.199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F4BEF" w:rsidRDefault="002F4BEF" w:rsidP="002F4BE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101252" w:rsidRDefault="002F4BEF" w:rsidP="002F4BE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101252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01252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</w:p>
        </w:tc>
      </w:tr>
      <w:tr w:rsidR="002F4BEF" w:rsidRPr="00CE700C" w:rsidTr="00101252">
        <w:tc>
          <w:tcPr>
            <w:tcW w:w="602" w:type="pct"/>
          </w:tcPr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7</w:t>
            </w:r>
          </w:p>
        </w:tc>
        <w:tc>
          <w:tcPr>
            <w:tcW w:w="708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URL</w:t>
            </w:r>
          </w:p>
        </w:tc>
        <w:tc>
          <w:tcPr>
            <w:tcW w:w="109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Demo.testfire.net</w:t>
            </w:r>
          </w:p>
        </w:tc>
        <w:tc>
          <w:tcPr>
            <w:tcW w:w="1161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F4BEF" w:rsidRDefault="002F4BEF" w:rsidP="002F4BE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2F4BEF" w:rsidRDefault="002F4BEF" w:rsidP="002F4BEF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0" w:type="pct"/>
          </w:tcPr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75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F4BEF" w:rsidRDefault="002F4BEF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</w:tbl>
    <w:p w:rsidR="00CB4A32" w:rsidRDefault="00CB4A32" w:rsidP="00CB4A32"/>
    <w:p w:rsidR="00211C83" w:rsidRDefault="00211C83" w:rsidP="00CB4A32">
      <w:pPr>
        <w:rPr>
          <w:b/>
        </w:rPr>
      </w:pPr>
    </w:p>
    <w:p w:rsidR="00211C83" w:rsidRDefault="00211C83" w:rsidP="00CB4A32">
      <w:pPr>
        <w:rPr>
          <w:b/>
        </w:rPr>
      </w:pPr>
    </w:p>
    <w:p w:rsidR="00211C83" w:rsidRDefault="00211C83" w:rsidP="00CB4A32">
      <w:pPr>
        <w:rPr>
          <w:b/>
        </w:rPr>
      </w:pPr>
    </w:p>
    <w:p w:rsidR="00211C83" w:rsidRDefault="00211C83" w:rsidP="00CB4A32">
      <w:pPr>
        <w:rPr>
          <w:b/>
        </w:rPr>
      </w:pPr>
    </w:p>
    <w:p w:rsidR="00CB4A32" w:rsidRPr="009C40D4" w:rsidRDefault="00CB4A32" w:rsidP="00CB4A32">
      <w:pPr>
        <w:rPr>
          <w:b/>
        </w:rPr>
      </w:pPr>
      <w:r w:rsidRPr="009C40D4">
        <w:rPr>
          <w:b/>
        </w:rPr>
        <w:lastRenderedPageBreak/>
        <w:t>Test Suites No: 3</w:t>
      </w:r>
    </w:p>
    <w:p w:rsidR="00CB4A32" w:rsidRDefault="00CB4A32" w:rsidP="0095753D">
      <w:r>
        <w:t xml:space="preserve">Test Suite Detail: </w:t>
      </w:r>
    </w:p>
    <w:p w:rsidR="0095753D" w:rsidRDefault="0095753D" w:rsidP="0095753D">
      <w:r>
        <w:t>Add rules for customer</w:t>
      </w:r>
    </w:p>
    <w:p w:rsidR="00CB4A32" w:rsidRDefault="0095753D" w:rsidP="00CB4A32">
      <w:r>
        <w:t>Add rules Configuration file assign a valid URL to proxy pass &amp; IP list to black list those IPs for a specific URL/IPs.</w:t>
      </w:r>
    </w:p>
    <w:tbl>
      <w:tblPr>
        <w:tblW w:w="5438" w:type="pct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285"/>
        <w:gridCol w:w="1284"/>
        <w:gridCol w:w="2147"/>
        <w:gridCol w:w="2278"/>
        <w:gridCol w:w="1882"/>
        <w:gridCol w:w="931"/>
      </w:tblGrid>
      <w:tr w:rsidR="00CB4A32" w:rsidRPr="00CE700C" w:rsidTr="00397969">
        <w:tc>
          <w:tcPr>
            <w:tcW w:w="660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Test Case ID</w:t>
            </w:r>
          </w:p>
        </w:tc>
        <w:tc>
          <w:tcPr>
            <w:tcW w:w="65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Function Name</w:t>
            </w:r>
          </w:p>
        </w:tc>
        <w:tc>
          <w:tcPr>
            <w:tcW w:w="109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Input</w:t>
            </w:r>
          </w:p>
        </w:tc>
        <w:tc>
          <w:tcPr>
            <w:tcW w:w="1166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Expected Output</w:t>
            </w:r>
          </w:p>
        </w:tc>
        <w:tc>
          <w:tcPr>
            <w:tcW w:w="964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Actual Output</w:t>
            </w:r>
          </w:p>
        </w:tc>
        <w:tc>
          <w:tcPr>
            <w:tcW w:w="45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IN"/>
              </w:rPr>
              <w:t>Pass/Fail</w:t>
            </w:r>
          </w:p>
        </w:tc>
      </w:tr>
      <w:tr w:rsidR="00CB4A32" w:rsidRPr="00CE700C" w:rsidTr="00397969">
        <w:tc>
          <w:tcPr>
            <w:tcW w:w="660" w:type="pct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</w:t>
            </w:r>
          </w:p>
        </w:tc>
        <w:tc>
          <w:tcPr>
            <w:tcW w:w="65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95753D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Customer Id</w:t>
            </w:r>
          </w:p>
        </w:tc>
        <w:tc>
          <w:tcPr>
            <w:tcW w:w="109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95753D" w:rsidP="002A5F0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</w:t>
            </w:r>
          </w:p>
        </w:tc>
        <w:tc>
          <w:tcPr>
            <w:tcW w:w="1166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Default="0095753D" w:rsidP="0095753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CB4A32" w:rsidRPr="00CE700C" w:rsidRDefault="0095753D" w:rsidP="0095753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4" w:type="pct"/>
          </w:tcPr>
          <w:p w:rsidR="00CB4A32" w:rsidRPr="00CE700C" w:rsidRDefault="0095753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5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CB4A32" w:rsidRPr="00CE700C" w:rsidRDefault="00CB4A32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 w:rsidRPr="00CE700C"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95753D" w:rsidRPr="00CE700C" w:rsidTr="00397969">
        <w:tc>
          <w:tcPr>
            <w:tcW w:w="660" w:type="pct"/>
          </w:tcPr>
          <w:p w:rsidR="0095753D" w:rsidRDefault="0095753D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2</w:t>
            </w:r>
          </w:p>
        </w:tc>
        <w:tc>
          <w:tcPr>
            <w:tcW w:w="65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URL</w:t>
            </w:r>
          </w:p>
        </w:tc>
        <w:tc>
          <w:tcPr>
            <w:tcW w:w="109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2A5F08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Demo.testfire.net</w:t>
            </w:r>
          </w:p>
        </w:tc>
        <w:tc>
          <w:tcPr>
            <w:tcW w:w="1166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A5F08" w:rsidRDefault="002A5F08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95753D" w:rsidRPr="00CE700C" w:rsidRDefault="002A5F08" w:rsidP="002A5F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4" w:type="pct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5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95753D" w:rsidRPr="00CE700C" w:rsidTr="00397969">
        <w:tc>
          <w:tcPr>
            <w:tcW w:w="660" w:type="pct"/>
          </w:tcPr>
          <w:p w:rsidR="0095753D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3</w:t>
            </w:r>
          </w:p>
        </w:tc>
        <w:tc>
          <w:tcPr>
            <w:tcW w:w="65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Blacklist IP</w:t>
            </w:r>
          </w:p>
        </w:tc>
        <w:tc>
          <w:tcPr>
            <w:tcW w:w="109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192.168.1.100</w:t>
            </w:r>
          </w:p>
        </w:tc>
        <w:tc>
          <w:tcPr>
            <w:tcW w:w="1166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A5F08" w:rsidRDefault="002A5F08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95753D" w:rsidRPr="00CE700C" w:rsidRDefault="002A5F08" w:rsidP="002A5F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4" w:type="pct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5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  <w:tr w:rsidR="0095753D" w:rsidRPr="00CE700C" w:rsidTr="00397969">
        <w:tc>
          <w:tcPr>
            <w:tcW w:w="660" w:type="pct"/>
          </w:tcPr>
          <w:p w:rsidR="0095753D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4</w:t>
            </w:r>
          </w:p>
        </w:tc>
        <w:tc>
          <w:tcPr>
            <w:tcW w:w="65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Rule</w:t>
            </w:r>
          </w:p>
        </w:tc>
        <w:tc>
          <w:tcPr>
            <w:tcW w:w="1099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Rule configuration file</w:t>
            </w:r>
          </w:p>
        </w:tc>
        <w:tc>
          <w:tcPr>
            <w:tcW w:w="1166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2A5F08" w:rsidRDefault="002A5F08" w:rsidP="002A5F08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to database</w:t>
            </w:r>
          </w:p>
          <w:p w:rsidR="0095753D" w:rsidRPr="00CE700C" w:rsidRDefault="002A5F08" w:rsidP="002A5F08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Next add other details</w:t>
            </w:r>
          </w:p>
        </w:tc>
        <w:tc>
          <w:tcPr>
            <w:tcW w:w="964" w:type="pct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Saved successfully</w:t>
            </w:r>
          </w:p>
        </w:tc>
        <w:tc>
          <w:tcPr>
            <w:tcW w:w="452" w:type="pct"/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95753D" w:rsidRPr="00CE700C" w:rsidRDefault="002A5F08" w:rsidP="0039796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IN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IN"/>
              </w:rPr>
              <w:t>pass</w:t>
            </w:r>
          </w:p>
        </w:tc>
      </w:tr>
    </w:tbl>
    <w:p w:rsidR="00CB4A32" w:rsidRPr="009C40D4" w:rsidRDefault="00CB4A32" w:rsidP="00CB4A32">
      <w:pPr>
        <w:rPr>
          <w:b/>
        </w:rPr>
      </w:pPr>
    </w:p>
    <w:p w:rsidR="00CB4A32" w:rsidRDefault="00CB4A32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2A5F08" w:rsidRDefault="002A5F08" w:rsidP="00240BEF">
      <w:pPr>
        <w:spacing w:after="0" w:line="240" w:lineRule="auto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8D26EC" w:rsidRDefault="008D26EC" w:rsidP="006836B9">
      <w:pPr>
        <w:spacing w:after="0" w:line="240" w:lineRule="auto"/>
        <w:ind w:left="360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8D26EC" w:rsidRDefault="008D26EC" w:rsidP="006836B9">
      <w:pPr>
        <w:spacing w:after="0" w:line="240" w:lineRule="auto"/>
        <w:ind w:left="360"/>
        <w:rPr>
          <w:rFonts w:ascii="Times New Roman" w:hAnsi="Times New Roman" w:cs="Times New Roman"/>
          <w:b/>
          <w:sz w:val="32"/>
          <w:szCs w:val="32"/>
          <w:u w:val="single"/>
        </w:rPr>
      </w:pPr>
    </w:p>
    <w:p w:rsidR="006836B9" w:rsidRPr="006836B9" w:rsidRDefault="006836B9" w:rsidP="006836B9">
      <w:pPr>
        <w:spacing w:after="0" w:line="240" w:lineRule="auto"/>
        <w:ind w:left="360"/>
        <w:rPr>
          <w:rFonts w:ascii="Times New Roman" w:hAnsi="Times New Roman" w:cs="Times New Roman"/>
          <w:b/>
          <w:sz w:val="32"/>
          <w:szCs w:val="32"/>
          <w:u w:val="single"/>
        </w:rPr>
      </w:pPr>
      <w:r w:rsidRPr="006836B9">
        <w:rPr>
          <w:rFonts w:ascii="Times New Roman" w:hAnsi="Times New Roman" w:cs="Times New Roman"/>
          <w:b/>
          <w:sz w:val="32"/>
          <w:szCs w:val="32"/>
          <w:u w:val="single"/>
        </w:rPr>
        <w:lastRenderedPageBreak/>
        <w:t>6.0 Conclusion, Limitation &amp; Future Enhancement</w:t>
      </w:r>
    </w:p>
    <w:p w:rsidR="006836B9" w:rsidRPr="00F644F5" w:rsidRDefault="006836B9" w:rsidP="006836B9">
      <w:pPr>
        <w:spacing w:after="0" w:line="24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p w:rsidR="000A06C0" w:rsidRPr="00F644F5" w:rsidRDefault="000A06C0" w:rsidP="000A06C0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A5F08" w:rsidRPr="002A5F08" w:rsidRDefault="002A5F08" w:rsidP="002A5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b/>
          <w:bCs/>
          <w:color w:val="000000"/>
          <w:sz w:val="23"/>
          <w:szCs w:val="23"/>
          <w:lang w:bidi="ar-SA"/>
        </w:rPr>
        <w:t xml:space="preserve">Conclusion: </w:t>
      </w:r>
    </w:p>
    <w:p w:rsidR="002A5F08" w:rsidRDefault="002A5F08" w:rsidP="002A5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 </w:t>
      </w:r>
      <w:r>
        <w:rPr>
          <w:rFonts w:ascii="Times New Roman" w:hAnsi="Times New Roman" w:cs="Times New Roman"/>
          <w:color w:val="000000"/>
          <w:sz w:val="23"/>
          <w:szCs w:val="23"/>
          <w:lang w:bidi="ar-SA"/>
        </w:rPr>
        <w:t>PriWAF is the box by which we can secure any website using reverse proxy to their IPs</w:t>
      </w:r>
    </w:p>
    <w:p w:rsidR="002A5F08" w:rsidRPr="002A5F08" w:rsidRDefault="002A5F08" w:rsidP="002A5F08">
      <w:pPr>
        <w:autoSpaceDE w:val="0"/>
        <w:autoSpaceDN w:val="0"/>
        <w:adjustRightInd w:val="0"/>
        <w:spacing w:after="0" w:line="240" w:lineRule="auto"/>
        <w:ind w:left="720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Provide them more protection against Malicious &amp; harmful attacks which are listed on OWASP 10 list of vulnerabilities  </w:t>
      </w:r>
    </w:p>
    <w:p w:rsidR="00DE09CE" w:rsidRDefault="00DE09CE" w:rsidP="002A5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bCs/>
          <w:color w:val="000000"/>
          <w:sz w:val="23"/>
          <w:szCs w:val="23"/>
          <w:lang w:bidi="ar-SA"/>
        </w:rPr>
      </w:pPr>
    </w:p>
    <w:p w:rsidR="002A5F08" w:rsidRPr="002A5F08" w:rsidRDefault="002A5F08" w:rsidP="002A5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b/>
          <w:bCs/>
          <w:color w:val="000000"/>
          <w:sz w:val="23"/>
          <w:szCs w:val="23"/>
          <w:lang w:bidi="ar-SA"/>
        </w:rPr>
        <w:t xml:space="preserve">Limitation: </w:t>
      </w:r>
    </w:p>
    <w:p w:rsidR="00DE09CE" w:rsidRDefault="00DE09CE" w:rsidP="005A3A32">
      <w:pPr>
        <w:autoSpaceDE w:val="0"/>
        <w:autoSpaceDN w:val="0"/>
        <w:adjustRightInd w:val="0"/>
        <w:spacing w:after="47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</w:p>
    <w:p w:rsidR="005A3A32" w:rsidRDefault="002A5F08" w:rsidP="005A3A32">
      <w:pPr>
        <w:autoSpaceDE w:val="0"/>
        <w:autoSpaceDN w:val="0"/>
        <w:adjustRightInd w:val="0"/>
        <w:spacing w:after="47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>
        <w:rPr>
          <w:rFonts w:ascii="Times New Roman" w:hAnsi="Times New Roman" w:cs="Times New Roman"/>
          <w:color w:val="000000"/>
          <w:sz w:val="23"/>
          <w:szCs w:val="23"/>
          <w:lang w:bidi="ar-SA"/>
        </w:rPr>
        <w:t> maintain database of whole box is too difficult when numb</w:t>
      </w:r>
      <w:r w:rsidR="005A3A32">
        <w:rPr>
          <w:rFonts w:ascii="Times New Roman" w:hAnsi="Times New Roman" w:cs="Times New Roman"/>
          <w:color w:val="000000"/>
          <w:sz w:val="23"/>
          <w:szCs w:val="23"/>
          <w:lang w:bidi="ar-SA"/>
        </w:rPr>
        <w:t>er of clients are there to be serve for</w:t>
      </w:r>
      <w:r w:rsidRPr="002A5F08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. </w:t>
      </w:r>
    </w:p>
    <w:p w:rsidR="005A3A32" w:rsidRDefault="005A3A32" w:rsidP="005A3A32">
      <w:pPr>
        <w:autoSpaceDE w:val="0"/>
        <w:autoSpaceDN w:val="0"/>
        <w:adjustRightInd w:val="0"/>
        <w:spacing w:after="47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</w:p>
    <w:p w:rsidR="00DE09CE" w:rsidRDefault="00DE09CE" w:rsidP="005A3A32">
      <w:pPr>
        <w:autoSpaceDE w:val="0"/>
        <w:autoSpaceDN w:val="0"/>
        <w:adjustRightInd w:val="0"/>
        <w:spacing w:after="47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</w:p>
    <w:p w:rsidR="002A5F08" w:rsidRPr="002A5F08" w:rsidRDefault="002A5F08" w:rsidP="005A3A32">
      <w:pPr>
        <w:autoSpaceDE w:val="0"/>
        <w:autoSpaceDN w:val="0"/>
        <w:adjustRightInd w:val="0"/>
        <w:spacing w:after="47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b/>
          <w:bCs/>
          <w:color w:val="000000"/>
          <w:sz w:val="23"/>
          <w:szCs w:val="23"/>
          <w:lang w:bidi="ar-SA"/>
        </w:rPr>
        <w:t xml:space="preserve">Future Enhancement </w:t>
      </w:r>
    </w:p>
    <w:p w:rsidR="002A5F08" w:rsidRPr="002A5F08" w:rsidRDefault="002A5F08" w:rsidP="002A5F08">
      <w:pPr>
        <w:autoSpaceDE w:val="0"/>
        <w:autoSpaceDN w:val="0"/>
        <w:adjustRightInd w:val="0"/>
        <w:spacing w:after="44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color w:val="000000"/>
          <w:sz w:val="23"/>
          <w:szCs w:val="23"/>
          <w:lang w:bidi="ar-SA"/>
        </w:rPr>
        <w:t> Platform independent</w:t>
      </w:r>
      <w:r w:rsidR="005A3A32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 whatever web server or database server</w:t>
      </w:r>
      <w:r w:rsidR="005A3A32" w:rsidRPr="005A3A32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 </w:t>
      </w:r>
      <w:r w:rsidR="005A3A32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client using &amp; what version they are using is not important. </w:t>
      </w:r>
    </w:p>
    <w:p w:rsidR="002A5F08" w:rsidRPr="002A5F08" w:rsidRDefault="002A5F08" w:rsidP="002A5F0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/>
          <w:sz w:val="23"/>
          <w:szCs w:val="23"/>
          <w:lang w:bidi="ar-SA"/>
        </w:rPr>
      </w:pPr>
      <w:r w:rsidRPr="002A5F08">
        <w:rPr>
          <w:rFonts w:ascii="Times New Roman" w:hAnsi="Times New Roman" w:cs="Times New Roman"/>
          <w:color w:val="000000"/>
          <w:sz w:val="23"/>
          <w:szCs w:val="23"/>
          <w:lang w:bidi="ar-SA"/>
        </w:rPr>
        <w:t></w:t>
      </w:r>
      <w:r w:rsidR="005A3A32">
        <w:rPr>
          <w:rFonts w:ascii="Times New Roman" w:hAnsi="Times New Roman" w:cs="Times New Roman"/>
          <w:color w:val="000000"/>
          <w:sz w:val="23"/>
          <w:szCs w:val="23"/>
          <w:lang w:bidi="ar-SA"/>
        </w:rPr>
        <w:t>we should configured network settings for reverse proxy &amp; assign them one unique port that will assign to them on public IP | private IP for use mod security</w:t>
      </w:r>
      <w:r w:rsidRPr="002A5F08">
        <w:rPr>
          <w:rFonts w:ascii="Times New Roman" w:hAnsi="Times New Roman" w:cs="Times New Roman"/>
          <w:color w:val="000000"/>
          <w:sz w:val="23"/>
          <w:szCs w:val="23"/>
          <w:lang w:bidi="ar-SA"/>
        </w:rPr>
        <w:t xml:space="preserve">. </w:t>
      </w:r>
    </w:p>
    <w:p w:rsidR="00FA6684" w:rsidRPr="00F644F5" w:rsidRDefault="00FA6684" w:rsidP="002A5F08">
      <w:pPr>
        <w:spacing w:after="0" w:line="240" w:lineRule="auto"/>
        <w:rPr>
          <w:rFonts w:ascii="Times New Roman" w:hAnsi="Times New Roman" w:cs="Times New Roman"/>
          <w:color w:val="0D0D0D" w:themeColor="text1" w:themeTint="F2"/>
          <w:sz w:val="24"/>
          <w:szCs w:val="24"/>
        </w:rPr>
      </w:pPr>
    </w:p>
    <w:sectPr w:rsidR="00FA6684" w:rsidRPr="00F644F5" w:rsidSect="00814ED7">
      <w:headerReference w:type="default" r:id="rId38"/>
      <w:footerReference w:type="default" r:id="rId39"/>
      <w:pgSz w:w="11907" w:h="16839" w:code="9"/>
      <w:pgMar w:top="1772" w:right="1440" w:bottom="1440" w:left="1440" w:header="720" w:footer="720" w:gutter="0"/>
      <w:pgBorders w:offsetFrom="page">
        <w:top w:val="single" w:sz="4" w:space="24" w:color="823B0B" w:themeColor="accent2" w:themeShade="7F"/>
        <w:left w:val="single" w:sz="4" w:space="24" w:color="823B0B" w:themeColor="accent2" w:themeShade="7F"/>
        <w:bottom w:val="single" w:sz="4" w:space="24" w:color="823B0B" w:themeColor="accent2" w:themeShade="7F"/>
        <w:right w:val="single" w:sz="4" w:space="24" w:color="823B0B" w:themeColor="accent2" w:themeShade="7F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B18C3" w:rsidRDefault="007B18C3" w:rsidP="000C3F0F">
      <w:pPr>
        <w:spacing w:after="0" w:line="240" w:lineRule="auto"/>
      </w:pPr>
      <w:r>
        <w:separator/>
      </w:r>
    </w:p>
  </w:endnote>
  <w:endnote w:type="continuationSeparator" w:id="0">
    <w:p w:rsidR="007B18C3" w:rsidRDefault="007B18C3" w:rsidP="000C3F0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M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5321" w:rsidRDefault="008A5321">
    <w:pPr>
      <w:pStyle w:val="Footer"/>
    </w:pPr>
    <w:r>
      <w:t>CSPIT|CE</w:t>
    </w:r>
    <w:r>
      <w:tab/>
    </w:r>
    <w:r>
      <w:tab/>
    </w:r>
  </w:p>
  <w:p w:rsidR="008A5321" w:rsidRDefault="008A5321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5321" w:rsidRDefault="008A5321" w:rsidP="00062EC9">
    <w:pPr>
      <w:pStyle w:val="Footer"/>
    </w:pPr>
    <w:r>
      <w:t>CSPIT|CE</w:t>
    </w:r>
    <w:r>
      <w:tab/>
    </w:r>
    <w:r>
      <w:tab/>
    </w:r>
    <w:sdt>
      <w:sdtPr>
        <w:id w:val="-904069658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F0A33">
          <w:rPr>
            <w:noProof/>
          </w:rPr>
          <w:t>21</w:t>
        </w:r>
        <w:r>
          <w:rPr>
            <w:noProof/>
          </w:rPr>
          <w:fldChar w:fldCharType="end"/>
        </w:r>
      </w:sdtContent>
    </w:sdt>
  </w:p>
  <w:p w:rsidR="008A5321" w:rsidRDefault="008A5321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B18C3" w:rsidRDefault="007B18C3" w:rsidP="000C3F0F">
      <w:pPr>
        <w:spacing w:after="0" w:line="240" w:lineRule="auto"/>
      </w:pPr>
      <w:r>
        <w:separator/>
      </w:r>
    </w:p>
  </w:footnote>
  <w:footnote w:type="continuationSeparator" w:id="0">
    <w:p w:rsidR="007B18C3" w:rsidRDefault="007B18C3" w:rsidP="000C3F0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5321" w:rsidRPr="0085069A" w:rsidRDefault="008A5321">
    <w:pPr>
      <w:pStyle w:val="Header"/>
      <w:rPr>
        <w:rFonts w:asciiTheme="majorHAnsi" w:hAnsiTheme="majorHAnsi"/>
      </w:rPr>
    </w:pPr>
    <w:r w:rsidRPr="0085069A">
      <w:rPr>
        <w:rFonts w:asciiTheme="majorHAnsi" w:hAnsiTheme="majorHAnsi"/>
      </w:rPr>
      <w:t>11CE091</w:t>
    </w:r>
    <w:r w:rsidRPr="0085069A">
      <w:rPr>
        <w:rFonts w:asciiTheme="majorHAnsi" w:hAnsiTheme="majorHAnsi"/>
      </w:rPr>
      <w:tab/>
      <w:t xml:space="preserve">                                             </w:t>
    </w:r>
    <w:r>
      <w:rPr>
        <w:rFonts w:asciiTheme="majorHAnsi" w:hAnsiTheme="majorHAnsi"/>
      </w:rPr>
      <w:t xml:space="preserve">              </w:t>
    </w:r>
    <w:r w:rsidRPr="0085069A">
      <w:rPr>
        <w:rFonts w:asciiTheme="majorHAnsi" w:hAnsiTheme="majorHAnsi"/>
      </w:rPr>
      <w:t xml:space="preserve"> Virtual Patching of vulnerable web application using - priWAF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A5321" w:rsidRDefault="008A5321" w:rsidP="00062EC9">
    <w:pPr>
      <w:pStyle w:val="Header"/>
    </w:pPr>
    <w:r>
      <w:t>11CE091</w:t>
    </w:r>
    <w:r>
      <w:tab/>
      <w:t xml:space="preserve">                                          Virtual Patching of vulnerable web application using - priWAF </w:t>
    </w:r>
  </w:p>
  <w:p w:rsidR="008A5321" w:rsidRPr="00062EC9" w:rsidRDefault="008A5321" w:rsidP="00062EC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562F3C"/>
    <w:multiLevelType w:val="hybridMultilevel"/>
    <w:tmpl w:val="ACC47316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7B4D7E"/>
    <w:multiLevelType w:val="multilevel"/>
    <w:tmpl w:val="21CE366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">
    <w:nsid w:val="068424F2"/>
    <w:multiLevelType w:val="hybridMultilevel"/>
    <w:tmpl w:val="4EE414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95240B8"/>
    <w:multiLevelType w:val="multilevel"/>
    <w:tmpl w:val="09123C3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4">
    <w:nsid w:val="0A191DFC"/>
    <w:multiLevelType w:val="hybridMultilevel"/>
    <w:tmpl w:val="F76A45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605A5F"/>
    <w:multiLevelType w:val="hybridMultilevel"/>
    <w:tmpl w:val="48D6B394"/>
    <w:lvl w:ilvl="0" w:tplc="4009000F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4633B0"/>
    <w:multiLevelType w:val="hybridMultilevel"/>
    <w:tmpl w:val="35E4CFC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7">
    <w:nsid w:val="1DEE5E26"/>
    <w:multiLevelType w:val="hybridMultilevel"/>
    <w:tmpl w:val="F32C6D8C"/>
    <w:lvl w:ilvl="0" w:tplc="49BC03D8">
      <w:start w:val="4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2880" w:hanging="360"/>
      </w:pPr>
    </w:lvl>
    <w:lvl w:ilvl="2" w:tplc="4009001B" w:tentative="1">
      <w:start w:val="1"/>
      <w:numFmt w:val="lowerRoman"/>
      <w:lvlText w:val="%3."/>
      <w:lvlJc w:val="right"/>
      <w:pPr>
        <w:ind w:left="3600" w:hanging="180"/>
      </w:pPr>
    </w:lvl>
    <w:lvl w:ilvl="3" w:tplc="4009000F" w:tentative="1">
      <w:start w:val="1"/>
      <w:numFmt w:val="decimal"/>
      <w:lvlText w:val="%4."/>
      <w:lvlJc w:val="left"/>
      <w:pPr>
        <w:ind w:left="4320" w:hanging="360"/>
      </w:pPr>
    </w:lvl>
    <w:lvl w:ilvl="4" w:tplc="40090019" w:tentative="1">
      <w:start w:val="1"/>
      <w:numFmt w:val="lowerLetter"/>
      <w:lvlText w:val="%5."/>
      <w:lvlJc w:val="left"/>
      <w:pPr>
        <w:ind w:left="5040" w:hanging="360"/>
      </w:pPr>
    </w:lvl>
    <w:lvl w:ilvl="5" w:tplc="4009001B" w:tentative="1">
      <w:start w:val="1"/>
      <w:numFmt w:val="lowerRoman"/>
      <w:lvlText w:val="%6."/>
      <w:lvlJc w:val="right"/>
      <w:pPr>
        <w:ind w:left="5760" w:hanging="180"/>
      </w:pPr>
    </w:lvl>
    <w:lvl w:ilvl="6" w:tplc="4009000F" w:tentative="1">
      <w:start w:val="1"/>
      <w:numFmt w:val="decimal"/>
      <w:lvlText w:val="%7."/>
      <w:lvlJc w:val="left"/>
      <w:pPr>
        <w:ind w:left="6480" w:hanging="360"/>
      </w:pPr>
    </w:lvl>
    <w:lvl w:ilvl="7" w:tplc="40090019" w:tentative="1">
      <w:start w:val="1"/>
      <w:numFmt w:val="lowerLetter"/>
      <w:lvlText w:val="%8."/>
      <w:lvlJc w:val="left"/>
      <w:pPr>
        <w:ind w:left="7200" w:hanging="360"/>
      </w:pPr>
    </w:lvl>
    <w:lvl w:ilvl="8" w:tplc="4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1F75031D"/>
    <w:multiLevelType w:val="hybridMultilevel"/>
    <w:tmpl w:val="1C24DBBC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9">
    <w:nsid w:val="29F13D18"/>
    <w:multiLevelType w:val="hybridMultilevel"/>
    <w:tmpl w:val="F7FAB368"/>
    <w:lvl w:ilvl="0" w:tplc="4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6E6306"/>
    <w:multiLevelType w:val="multilevel"/>
    <w:tmpl w:val="B554DF12"/>
    <w:lvl w:ilvl="0">
      <w:start w:val="1"/>
      <w:numFmt w:val="decimal"/>
      <w:lvlText w:val="%1.0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40"/>
        </w:tabs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11">
    <w:nsid w:val="3A756113"/>
    <w:multiLevelType w:val="multilevel"/>
    <w:tmpl w:val="B344A424"/>
    <w:lvl w:ilvl="0">
      <w:start w:val="1"/>
      <w:numFmt w:val="decimal"/>
      <w:lvlText w:val="%1."/>
      <w:lvlJc w:val="left"/>
      <w:pPr>
        <w:ind w:left="435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3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9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9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155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15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15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51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515" w:hanging="1440"/>
      </w:pPr>
      <w:rPr>
        <w:rFonts w:hint="default"/>
      </w:rPr>
    </w:lvl>
  </w:abstractNum>
  <w:abstractNum w:abstractNumId="12">
    <w:nsid w:val="3EE060CB"/>
    <w:multiLevelType w:val="hybridMultilevel"/>
    <w:tmpl w:val="359AA4A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403736F3"/>
    <w:multiLevelType w:val="hybridMultilevel"/>
    <w:tmpl w:val="9C10B4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17014D7"/>
    <w:multiLevelType w:val="hybridMultilevel"/>
    <w:tmpl w:val="7C5AF6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464704E"/>
    <w:multiLevelType w:val="multilevel"/>
    <w:tmpl w:val="68364D8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>
    <w:nsid w:val="44E24AEE"/>
    <w:multiLevelType w:val="hybridMultilevel"/>
    <w:tmpl w:val="4498D844"/>
    <w:lvl w:ilvl="0" w:tplc="9A8C6D3E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7E973B9"/>
    <w:multiLevelType w:val="hybridMultilevel"/>
    <w:tmpl w:val="87AC775A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">
    <w:nsid w:val="491144C3"/>
    <w:multiLevelType w:val="multilevel"/>
    <w:tmpl w:val="7D7A1120"/>
    <w:lvl w:ilvl="0">
      <w:start w:val="1"/>
      <w:numFmt w:val="decimal"/>
      <w:lvlText w:val="%1.0"/>
      <w:lvlJc w:val="left"/>
      <w:pPr>
        <w:ind w:left="108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252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3960" w:hanging="144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46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5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160"/>
      </w:pPr>
      <w:rPr>
        <w:rFonts w:hint="default"/>
      </w:rPr>
    </w:lvl>
  </w:abstractNum>
  <w:abstractNum w:abstractNumId="19">
    <w:nsid w:val="4B471DD9"/>
    <w:multiLevelType w:val="hybridMultilevel"/>
    <w:tmpl w:val="C14C0A6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16B2EDC"/>
    <w:multiLevelType w:val="multilevel"/>
    <w:tmpl w:val="CD4EAC1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5C614C0B"/>
    <w:multiLevelType w:val="hybridMultilevel"/>
    <w:tmpl w:val="C8CCD706"/>
    <w:lvl w:ilvl="0" w:tplc="018E2548">
      <w:start w:val="2"/>
      <w:numFmt w:val="decimal"/>
      <w:lvlText w:val="%1"/>
      <w:lvlJc w:val="left"/>
      <w:pPr>
        <w:ind w:left="462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182" w:hanging="360"/>
      </w:pPr>
    </w:lvl>
    <w:lvl w:ilvl="2" w:tplc="4009001B" w:tentative="1">
      <w:start w:val="1"/>
      <w:numFmt w:val="lowerRoman"/>
      <w:lvlText w:val="%3."/>
      <w:lvlJc w:val="right"/>
      <w:pPr>
        <w:ind w:left="1902" w:hanging="180"/>
      </w:pPr>
    </w:lvl>
    <w:lvl w:ilvl="3" w:tplc="4009000F" w:tentative="1">
      <w:start w:val="1"/>
      <w:numFmt w:val="decimal"/>
      <w:lvlText w:val="%4."/>
      <w:lvlJc w:val="left"/>
      <w:pPr>
        <w:ind w:left="2622" w:hanging="360"/>
      </w:pPr>
    </w:lvl>
    <w:lvl w:ilvl="4" w:tplc="40090019" w:tentative="1">
      <w:start w:val="1"/>
      <w:numFmt w:val="lowerLetter"/>
      <w:lvlText w:val="%5."/>
      <w:lvlJc w:val="left"/>
      <w:pPr>
        <w:ind w:left="3342" w:hanging="360"/>
      </w:pPr>
    </w:lvl>
    <w:lvl w:ilvl="5" w:tplc="4009001B" w:tentative="1">
      <w:start w:val="1"/>
      <w:numFmt w:val="lowerRoman"/>
      <w:lvlText w:val="%6."/>
      <w:lvlJc w:val="right"/>
      <w:pPr>
        <w:ind w:left="4062" w:hanging="180"/>
      </w:pPr>
    </w:lvl>
    <w:lvl w:ilvl="6" w:tplc="4009000F" w:tentative="1">
      <w:start w:val="1"/>
      <w:numFmt w:val="decimal"/>
      <w:lvlText w:val="%7."/>
      <w:lvlJc w:val="left"/>
      <w:pPr>
        <w:ind w:left="4782" w:hanging="360"/>
      </w:pPr>
    </w:lvl>
    <w:lvl w:ilvl="7" w:tplc="40090019" w:tentative="1">
      <w:start w:val="1"/>
      <w:numFmt w:val="lowerLetter"/>
      <w:lvlText w:val="%8."/>
      <w:lvlJc w:val="left"/>
      <w:pPr>
        <w:ind w:left="5502" w:hanging="360"/>
      </w:pPr>
    </w:lvl>
    <w:lvl w:ilvl="8" w:tplc="4009001B" w:tentative="1">
      <w:start w:val="1"/>
      <w:numFmt w:val="lowerRoman"/>
      <w:lvlText w:val="%9."/>
      <w:lvlJc w:val="right"/>
      <w:pPr>
        <w:ind w:left="6222" w:hanging="180"/>
      </w:pPr>
    </w:lvl>
  </w:abstractNum>
  <w:abstractNum w:abstractNumId="22">
    <w:nsid w:val="5F546647"/>
    <w:multiLevelType w:val="hybridMultilevel"/>
    <w:tmpl w:val="9F0C117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15A7DF9"/>
    <w:multiLevelType w:val="multilevel"/>
    <w:tmpl w:val="1CB849C0"/>
    <w:lvl w:ilvl="0">
      <w:start w:val="5"/>
      <w:numFmt w:val="decimal"/>
      <w:lvlText w:val="%1.0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260"/>
        </w:tabs>
        <w:ind w:left="12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880"/>
        </w:tabs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60"/>
        </w:tabs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80"/>
        </w:tabs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760"/>
        </w:tabs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480"/>
        </w:tabs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560"/>
        </w:tabs>
        <w:ind w:left="7560" w:hanging="1800"/>
      </w:pPr>
      <w:rPr>
        <w:rFonts w:hint="default"/>
      </w:rPr>
    </w:lvl>
  </w:abstractNum>
  <w:abstractNum w:abstractNumId="24">
    <w:nsid w:val="63E0531D"/>
    <w:multiLevelType w:val="hybridMultilevel"/>
    <w:tmpl w:val="D8024E74"/>
    <w:lvl w:ilvl="0" w:tplc="0409000B">
      <w:start w:val="1"/>
      <w:numFmt w:val="bullet"/>
      <w:lvlText w:val=""/>
      <w:lvlJc w:val="left"/>
      <w:pPr>
        <w:ind w:left="765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25">
    <w:nsid w:val="68682411"/>
    <w:multiLevelType w:val="multilevel"/>
    <w:tmpl w:val="907ED7F0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6">
    <w:nsid w:val="6FB079F8"/>
    <w:multiLevelType w:val="hybridMultilevel"/>
    <w:tmpl w:val="D3026BA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FBF4317"/>
    <w:multiLevelType w:val="hybridMultilevel"/>
    <w:tmpl w:val="074E9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E6C3932"/>
    <w:multiLevelType w:val="multilevel"/>
    <w:tmpl w:val="D3DEA94E"/>
    <w:lvl w:ilvl="0">
      <w:start w:val="2"/>
      <w:numFmt w:val="decimal"/>
      <w:lvlText w:val="%1.0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9">
    <w:nsid w:val="7F1B77CA"/>
    <w:multiLevelType w:val="multilevel"/>
    <w:tmpl w:val="A9D00BB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upperLetter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upperRoman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upperLetter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1"/>
  </w:num>
  <w:num w:numId="2">
    <w:abstractNumId w:val="12"/>
  </w:num>
  <w:num w:numId="3">
    <w:abstractNumId w:val="6"/>
  </w:num>
  <w:num w:numId="4">
    <w:abstractNumId w:val="27"/>
  </w:num>
  <w:num w:numId="5">
    <w:abstractNumId w:val="13"/>
  </w:num>
  <w:num w:numId="6">
    <w:abstractNumId w:val="23"/>
  </w:num>
  <w:num w:numId="7">
    <w:abstractNumId w:val="4"/>
  </w:num>
  <w:num w:numId="8">
    <w:abstractNumId w:val="14"/>
  </w:num>
  <w:num w:numId="9">
    <w:abstractNumId w:val="15"/>
  </w:num>
  <w:num w:numId="10">
    <w:abstractNumId w:val="10"/>
  </w:num>
  <w:num w:numId="11">
    <w:abstractNumId w:val="0"/>
  </w:num>
  <w:num w:numId="12">
    <w:abstractNumId w:val="2"/>
  </w:num>
  <w:num w:numId="13">
    <w:abstractNumId w:val="28"/>
  </w:num>
  <w:num w:numId="14">
    <w:abstractNumId w:val="22"/>
  </w:num>
  <w:num w:numId="15">
    <w:abstractNumId w:val="3"/>
  </w:num>
  <w:num w:numId="16">
    <w:abstractNumId w:val="25"/>
  </w:num>
  <w:num w:numId="17">
    <w:abstractNumId w:val="21"/>
  </w:num>
  <w:num w:numId="18">
    <w:abstractNumId w:val="17"/>
  </w:num>
  <w:num w:numId="19">
    <w:abstractNumId w:val="7"/>
  </w:num>
  <w:num w:numId="20">
    <w:abstractNumId w:val="5"/>
  </w:num>
  <w:num w:numId="21">
    <w:abstractNumId w:val="1"/>
  </w:num>
  <w:num w:numId="22">
    <w:abstractNumId w:val="29"/>
  </w:num>
  <w:num w:numId="23">
    <w:abstractNumId w:val="20"/>
  </w:num>
  <w:num w:numId="24">
    <w:abstractNumId w:val="18"/>
  </w:num>
  <w:num w:numId="25">
    <w:abstractNumId w:val="16"/>
  </w:num>
  <w:num w:numId="26">
    <w:abstractNumId w:val="24"/>
  </w:num>
  <w:num w:numId="27">
    <w:abstractNumId w:val="8"/>
  </w:num>
  <w:num w:numId="28">
    <w:abstractNumId w:val="26"/>
  </w:num>
  <w:num w:numId="29">
    <w:abstractNumId w:val="9"/>
  </w:num>
  <w:num w:numId="30">
    <w:abstractNumId w:val="19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3F0F"/>
    <w:rsid w:val="000047B0"/>
    <w:rsid w:val="0000585C"/>
    <w:rsid w:val="00006432"/>
    <w:rsid w:val="000067F1"/>
    <w:rsid w:val="00011BE7"/>
    <w:rsid w:val="0001218F"/>
    <w:rsid w:val="000146EE"/>
    <w:rsid w:val="000363BF"/>
    <w:rsid w:val="00043264"/>
    <w:rsid w:val="00045608"/>
    <w:rsid w:val="0004723E"/>
    <w:rsid w:val="00052AE9"/>
    <w:rsid w:val="00056C96"/>
    <w:rsid w:val="000601DA"/>
    <w:rsid w:val="000617B4"/>
    <w:rsid w:val="00062EC9"/>
    <w:rsid w:val="00063CD9"/>
    <w:rsid w:val="00073CBF"/>
    <w:rsid w:val="000755DB"/>
    <w:rsid w:val="000770EA"/>
    <w:rsid w:val="00083E4C"/>
    <w:rsid w:val="000859AC"/>
    <w:rsid w:val="00095FDF"/>
    <w:rsid w:val="000A06C0"/>
    <w:rsid w:val="000A2DC8"/>
    <w:rsid w:val="000A5E3D"/>
    <w:rsid w:val="000B161D"/>
    <w:rsid w:val="000B32EE"/>
    <w:rsid w:val="000B415B"/>
    <w:rsid w:val="000B6E2B"/>
    <w:rsid w:val="000C0C77"/>
    <w:rsid w:val="000C3F0F"/>
    <w:rsid w:val="000C44AA"/>
    <w:rsid w:val="000C59FF"/>
    <w:rsid w:val="000D067F"/>
    <w:rsid w:val="000D0F06"/>
    <w:rsid w:val="000D4045"/>
    <w:rsid w:val="000E4FF7"/>
    <w:rsid w:val="000F0076"/>
    <w:rsid w:val="000F1EC9"/>
    <w:rsid w:val="000F2194"/>
    <w:rsid w:val="000F2A9E"/>
    <w:rsid w:val="000F2D8B"/>
    <w:rsid w:val="000F59DA"/>
    <w:rsid w:val="000F726B"/>
    <w:rsid w:val="00100105"/>
    <w:rsid w:val="00101252"/>
    <w:rsid w:val="00104BD4"/>
    <w:rsid w:val="00110B79"/>
    <w:rsid w:val="001119FF"/>
    <w:rsid w:val="00111E10"/>
    <w:rsid w:val="001129D8"/>
    <w:rsid w:val="00112D8F"/>
    <w:rsid w:val="00114E84"/>
    <w:rsid w:val="001152C3"/>
    <w:rsid w:val="00120A47"/>
    <w:rsid w:val="00133D35"/>
    <w:rsid w:val="00134DA1"/>
    <w:rsid w:val="00136C40"/>
    <w:rsid w:val="001409EC"/>
    <w:rsid w:val="00143190"/>
    <w:rsid w:val="00144D9C"/>
    <w:rsid w:val="00146BFB"/>
    <w:rsid w:val="00147CF1"/>
    <w:rsid w:val="00150663"/>
    <w:rsid w:val="0015141F"/>
    <w:rsid w:val="00151602"/>
    <w:rsid w:val="00151A38"/>
    <w:rsid w:val="00154BD8"/>
    <w:rsid w:val="00163745"/>
    <w:rsid w:val="00164684"/>
    <w:rsid w:val="00164902"/>
    <w:rsid w:val="00164FCD"/>
    <w:rsid w:val="00165634"/>
    <w:rsid w:val="00166A41"/>
    <w:rsid w:val="00170A65"/>
    <w:rsid w:val="00172440"/>
    <w:rsid w:val="00174EF7"/>
    <w:rsid w:val="0018556B"/>
    <w:rsid w:val="00190BD1"/>
    <w:rsid w:val="0019141A"/>
    <w:rsid w:val="00193422"/>
    <w:rsid w:val="00193EA7"/>
    <w:rsid w:val="001A33BB"/>
    <w:rsid w:val="001A532B"/>
    <w:rsid w:val="001A6122"/>
    <w:rsid w:val="001A6B58"/>
    <w:rsid w:val="001B0677"/>
    <w:rsid w:val="001B2F14"/>
    <w:rsid w:val="001B467F"/>
    <w:rsid w:val="001C0E36"/>
    <w:rsid w:val="001C19DD"/>
    <w:rsid w:val="001C222F"/>
    <w:rsid w:val="001C36F6"/>
    <w:rsid w:val="001C4050"/>
    <w:rsid w:val="001C77EE"/>
    <w:rsid w:val="001C7DD0"/>
    <w:rsid w:val="001D4237"/>
    <w:rsid w:val="001D5DBD"/>
    <w:rsid w:val="001E2E1F"/>
    <w:rsid w:val="001F4DDA"/>
    <w:rsid w:val="001F534E"/>
    <w:rsid w:val="001F64D9"/>
    <w:rsid w:val="00200C07"/>
    <w:rsid w:val="00203522"/>
    <w:rsid w:val="0020409D"/>
    <w:rsid w:val="00211452"/>
    <w:rsid w:val="00211C83"/>
    <w:rsid w:val="0022421A"/>
    <w:rsid w:val="00225812"/>
    <w:rsid w:val="00225EDD"/>
    <w:rsid w:val="002264AF"/>
    <w:rsid w:val="0023540C"/>
    <w:rsid w:val="00235B73"/>
    <w:rsid w:val="002404CB"/>
    <w:rsid w:val="00240BEF"/>
    <w:rsid w:val="002414F2"/>
    <w:rsid w:val="00243297"/>
    <w:rsid w:val="00247987"/>
    <w:rsid w:val="00261571"/>
    <w:rsid w:val="00266AB7"/>
    <w:rsid w:val="00270D1A"/>
    <w:rsid w:val="00273F1E"/>
    <w:rsid w:val="00277D5B"/>
    <w:rsid w:val="0028143D"/>
    <w:rsid w:val="00281712"/>
    <w:rsid w:val="00284C3F"/>
    <w:rsid w:val="00290A9B"/>
    <w:rsid w:val="00291917"/>
    <w:rsid w:val="00294D49"/>
    <w:rsid w:val="002951BB"/>
    <w:rsid w:val="00295D58"/>
    <w:rsid w:val="00296B32"/>
    <w:rsid w:val="002978C2"/>
    <w:rsid w:val="002A2FDA"/>
    <w:rsid w:val="002A48C7"/>
    <w:rsid w:val="002A5F08"/>
    <w:rsid w:val="002B0C67"/>
    <w:rsid w:val="002B2B39"/>
    <w:rsid w:val="002B2E8C"/>
    <w:rsid w:val="002C17E7"/>
    <w:rsid w:val="002D40F5"/>
    <w:rsid w:val="002E0418"/>
    <w:rsid w:val="002E252F"/>
    <w:rsid w:val="002E369B"/>
    <w:rsid w:val="002E58B6"/>
    <w:rsid w:val="002F0C85"/>
    <w:rsid w:val="002F2B59"/>
    <w:rsid w:val="002F4BEF"/>
    <w:rsid w:val="002F66F4"/>
    <w:rsid w:val="002F7851"/>
    <w:rsid w:val="003001E5"/>
    <w:rsid w:val="00300C2C"/>
    <w:rsid w:val="00300DBC"/>
    <w:rsid w:val="00302F11"/>
    <w:rsid w:val="003066D4"/>
    <w:rsid w:val="00314F37"/>
    <w:rsid w:val="0031611C"/>
    <w:rsid w:val="0032152C"/>
    <w:rsid w:val="003274C6"/>
    <w:rsid w:val="003315EE"/>
    <w:rsid w:val="00331DF3"/>
    <w:rsid w:val="003361F1"/>
    <w:rsid w:val="00336464"/>
    <w:rsid w:val="00344433"/>
    <w:rsid w:val="003524A0"/>
    <w:rsid w:val="0035266F"/>
    <w:rsid w:val="00354D99"/>
    <w:rsid w:val="003559AA"/>
    <w:rsid w:val="00360A82"/>
    <w:rsid w:val="0036139E"/>
    <w:rsid w:val="00363873"/>
    <w:rsid w:val="00372692"/>
    <w:rsid w:val="00375A23"/>
    <w:rsid w:val="0038010E"/>
    <w:rsid w:val="0039008F"/>
    <w:rsid w:val="003945F2"/>
    <w:rsid w:val="00397969"/>
    <w:rsid w:val="00397DF0"/>
    <w:rsid w:val="003A2A20"/>
    <w:rsid w:val="003A7F3A"/>
    <w:rsid w:val="003B5835"/>
    <w:rsid w:val="003B634F"/>
    <w:rsid w:val="003B7011"/>
    <w:rsid w:val="003B7A72"/>
    <w:rsid w:val="003C03BD"/>
    <w:rsid w:val="003C1D58"/>
    <w:rsid w:val="003C4FE6"/>
    <w:rsid w:val="003C5010"/>
    <w:rsid w:val="003C59A6"/>
    <w:rsid w:val="003D3DA4"/>
    <w:rsid w:val="003D61EC"/>
    <w:rsid w:val="003D7E55"/>
    <w:rsid w:val="003E6BE4"/>
    <w:rsid w:val="003F13F5"/>
    <w:rsid w:val="003F1EBA"/>
    <w:rsid w:val="00400F84"/>
    <w:rsid w:val="00402145"/>
    <w:rsid w:val="00404988"/>
    <w:rsid w:val="004056EB"/>
    <w:rsid w:val="00407656"/>
    <w:rsid w:val="00410438"/>
    <w:rsid w:val="00412957"/>
    <w:rsid w:val="004155CA"/>
    <w:rsid w:val="004177C7"/>
    <w:rsid w:val="00425EF0"/>
    <w:rsid w:val="00431C6E"/>
    <w:rsid w:val="004417A5"/>
    <w:rsid w:val="0044513A"/>
    <w:rsid w:val="0045797C"/>
    <w:rsid w:val="00457D30"/>
    <w:rsid w:val="0046405C"/>
    <w:rsid w:val="00464372"/>
    <w:rsid w:val="00466FA3"/>
    <w:rsid w:val="00470B30"/>
    <w:rsid w:val="00476601"/>
    <w:rsid w:val="00476800"/>
    <w:rsid w:val="00476BB3"/>
    <w:rsid w:val="0048662F"/>
    <w:rsid w:val="00486AF2"/>
    <w:rsid w:val="00486D69"/>
    <w:rsid w:val="004900C2"/>
    <w:rsid w:val="00494F4E"/>
    <w:rsid w:val="00495BB0"/>
    <w:rsid w:val="004968E9"/>
    <w:rsid w:val="004A62CF"/>
    <w:rsid w:val="004B265E"/>
    <w:rsid w:val="004B5E81"/>
    <w:rsid w:val="004C323F"/>
    <w:rsid w:val="004C70D7"/>
    <w:rsid w:val="004C7563"/>
    <w:rsid w:val="004E0D29"/>
    <w:rsid w:val="004E22E7"/>
    <w:rsid w:val="004E515C"/>
    <w:rsid w:val="004F0943"/>
    <w:rsid w:val="004F36E8"/>
    <w:rsid w:val="004F4F15"/>
    <w:rsid w:val="004F6831"/>
    <w:rsid w:val="00502EA1"/>
    <w:rsid w:val="00503C4C"/>
    <w:rsid w:val="00503C7D"/>
    <w:rsid w:val="00505BF2"/>
    <w:rsid w:val="005141EC"/>
    <w:rsid w:val="005178F6"/>
    <w:rsid w:val="0052278D"/>
    <w:rsid w:val="00525153"/>
    <w:rsid w:val="00526432"/>
    <w:rsid w:val="00533EA6"/>
    <w:rsid w:val="00540E8C"/>
    <w:rsid w:val="00543D55"/>
    <w:rsid w:val="00545CED"/>
    <w:rsid w:val="00547BE2"/>
    <w:rsid w:val="00551E14"/>
    <w:rsid w:val="00556058"/>
    <w:rsid w:val="00556E5D"/>
    <w:rsid w:val="00562C35"/>
    <w:rsid w:val="00563F7B"/>
    <w:rsid w:val="005641F0"/>
    <w:rsid w:val="00566708"/>
    <w:rsid w:val="00570376"/>
    <w:rsid w:val="00570C5F"/>
    <w:rsid w:val="00572C2F"/>
    <w:rsid w:val="00575DA5"/>
    <w:rsid w:val="005805B8"/>
    <w:rsid w:val="00581842"/>
    <w:rsid w:val="005825A1"/>
    <w:rsid w:val="00587CD7"/>
    <w:rsid w:val="00590771"/>
    <w:rsid w:val="005920FE"/>
    <w:rsid w:val="005928F1"/>
    <w:rsid w:val="00592A3F"/>
    <w:rsid w:val="0059571D"/>
    <w:rsid w:val="005963C5"/>
    <w:rsid w:val="00597A99"/>
    <w:rsid w:val="005A109D"/>
    <w:rsid w:val="005A1A31"/>
    <w:rsid w:val="005A3A32"/>
    <w:rsid w:val="005A6EE7"/>
    <w:rsid w:val="005B7D8E"/>
    <w:rsid w:val="005C7399"/>
    <w:rsid w:val="005D0C1B"/>
    <w:rsid w:val="005D539B"/>
    <w:rsid w:val="005D6BD4"/>
    <w:rsid w:val="005D7E1E"/>
    <w:rsid w:val="005E0BA3"/>
    <w:rsid w:val="005E3D76"/>
    <w:rsid w:val="005E48F2"/>
    <w:rsid w:val="00600901"/>
    <w:rsid w:val="00602D7E"/>
    <w:rsid w:val="00604823"/>
    <w:rsid w:val="0060550E"/>
    <w:rsid w:val="00606229"/>
    <w:rsid w:val="0060667A"/>
    <w:rsid w:val="00611ACF"/>
    <w:rsid w:val="00612A71"/>
    <w:rsid w:val="006207AC"/>
    <w:rsid w:val="00620A96"/>
    <w:rsid w:val="00623867"/>
    <w:rsid w:val="00635D74"/>
    <w:rsid w:val="0063741E"/>
    <w:rsid w:val="00646371"/>
    <w:rsid w:val="00661B15"/>
    <w:rsid w:val="006657AD"/>
    <w:rsid w:val="00667322"/>
    <w:rsid w:val="006678C8"/>
    <w:rsid w:val="00671234"/>
    <w:rsid w:val="006733B4"/>
    <w:rsid w:val="00680785"/>
    <w:rsid w:val="006836B9"/>
    <w:rsid w:val="0068432A"/>
    <w:rsid w:val="006846D4"/>
    <w:rsid w:val="006864F6"/>
    <w:rsid w:val="006878ED"/>
    <w:rsid w:val="00691BF2"/>
    <w:rsid w:val="006A5012"/>
    <w:rsid w:val="006A770E"/>
    <w:rsid w:val="006B1701"/>
    <w:rsid w:val="006B3A06"/>
    <w:rsid w:val="006B5440"/>
    <w:rsid w:val="006C3186"/>
    <w:rsid w:val="006C605F"/>
    <w:rsid w:val="006D3145"/>
    <w:rsid w:val="006D4B6C"/>
    <w:rsid w:val="006D5397"/>
    <w:rsid w:val="006D54FE"/>
    <w:rsid w:val="006D7BE8"/>
    <w:rsid w:val="006E0871"/>
    <w:rsid w:val="006E193C"/>
    <w:rsid w:val="006E6DDD"/>
    <w:rsid w:val="006E7655"/>
    <w:rsid w:val="006F5CEA"/>
    <w:rsid w:val="006F6187"/>
    <w:rsid w:val="006F6D5E"/>
    <w:rsid w:val="0070556F"/>
    <w:rsid w:val="00707A39"/>
    <w:rsid w:val="00722196"/>
    <w:rsid w:val="007237B9"/>
    <w:rsid w:val="00723EC2"/>
    <w:rsid w:val="00725D85"/>
    <w:rsid w:val="00736B0B"/>
    <w:rsid w:val="0074028F"/>
    <w:rsid w:val="00742F8E"/>
    <w:rsid w:val="007472D2"/>
    <w:rsid w:val="007511F6"/>
    <w:rsid w:val="007513F6"/>
    <w:rsid w:val="00752311"/>
    <w:rsid w:val="0075262B"/>
    <w:rsid w:val="007547CB"/>
    <w:rsid w:val="007626AC"/>
    <w:rsid w:val="007638AD"/>
    <w:rsid w:val="0077103A"/>
    <w:rsid w:val="00777250"/>
    <w:rsid w:val="00777EE4"/>
    <w:rsid w:val="00784572"/>
    <w:rsid w:val="00785C44"/>
    <w:rsid w:val="00786319"/>
    <w:rsid w:val="007867F8"/>
    <w:rsid w:val="00791645"/>
    <w:rsid w:val="007941F9"/>
    <w:rsid w:val="00794242"/>
    <w:rsid w:val="00795377"/>
    <w:rsid w:val="00795F47"/>
    <w:rsid w:val="0079613C"/>
    <w:rsid w:val="00796178"/>
    <w:rsid w:val="00796B72"/>
    <w:rsid w:val="00797497"/>
    <w:rsid w:val="007A1C8A"/>
    <w:rsid w:val="007A5B8C"/>
    <w:rsid w:val="007B18C3"/>
    <w:rsid w:val="007B46F8"/>
    <w:rsid w:val="007B6201"/>
    <w:rsid w:val="007C135F"/>
    <w:rsid w:val="007C3919"/>
    <w:rsid w:val="007C3ED1"/>
    <w:rsid w:val="007D5DC4"/>
    <w:rsid w:val="007D6A87"/>
    <w:rsid w:val="007E39C5"/>
    <w:rsid w:val="007E4DE5"/>
    <w:rsid w:val="007E54AD"/>
    <w:rsid w:val="007F0A33"/>
    <w:rsid w:val="007F39BC"/>
    <w:rsid w:val="007F4F7C"/>
    <w:rsid w:val="007F552F"/>
    <w:rsid w:val="00802E9E"/>
    <w:rsid w:val="00804144"/>
    <w:rsid w:val="0080667A"/>
    <w:rsid w:val="00813BDB"/>
    <w:rsid w:val="00814ED7"/>
    <w:rsid w:val="0081594B"/>
    <w:rsid w:val="008173AE"/>
    <w:rsid w:val="0082074E"/>
    <w:rsid w:val="00820BDF"/>
    <w:rsid w:val="00824305"/>
    <w:rsid w:val="00826FFC"/>
    <w:rsid w:val="00827351"/>
    <w:rsid w:val="0082772C"/>
    <w:rsid w:val="00832098"/>
    <w:rsid w:val="00842544"/>
    <w:rsid w:val="008441AE"/>
    <w:rsid w:val="0085066D"/>
    <w:rsid w:val="0085069A"/>
    <w:rsid w:val="00852EA1"/>
    <w:rsid w:val="00854003"/>
    <w:rsid w:val="00857526"/>
    <w:rsid w:val="00857E5E"/>
    <w:rsid w:val="008605AD"/>
    <w:rsid w:val="008619FF"/>
    <w:rsid w:val="00873632"/>
    <w:rsid w:val="00881731"/>
    <w:rsid w:val="00881C58"/>
    <w:rsid w:val="00885AD1"/>
    <w:rsid w:val="00886E62"/>
    <w:rsid w:val="00890040"/>
    <w:rsid w:val="0089136E"/>
    <w:rsid w:val="00891961"/>
    <w:rsid w:val="008A24C2"/>
    <w:rsid w:val="008A5321"/>
    <w:rsid w:val="008A5648"/>
    <w:rsid w:val="008A5DD4"/>
    <w:rsid w:val="008B1B24"/>
    <w:rsid w:val="008B6EC7"/>
    <w:rsid w:val="008C1398"/>
    <w:rsid w:val="008C1986"/>
    <w:rsid w:val="008C61A7"/>
    <w:rsid w:val="008C6673"/>
    <w:rsid w:val="008D26EC"/>
    <w:rsid w:val="008D298F"/>
    <w:rsid w:val="008E0D83"/>
    <w:rsid w:val="008E1B10"/>
    <w:rsid w:val="008E1CB6"/>
    <w:rsid w:val="008E1FD3"/>
    <w:rsid w:val="008F14E7"/>
    <w:rsid w:val="008F218C"/>
    <w:rsid w:val="008F3824"/>
    <w:rsid w:val="008F5686"/>
    <w:rsid w:val="008F677F"/>
    <w:rsid w:val="008F6DFD"/>
    <w:rsid w:val="008F7159"/>
    <w:rsid w:val="008F76D6"/>
    <w:rsid w:val="009002B1"/>
    <w:rsid w:val="009007FF"/>
    <w:rsid w:val="00901865"/>
    <w:rsid w:val="0090194E"/>
    <w:rsid w:val="00901EEE"/>
    <w:rsid w:val="00902657"/>
    <w:rsid w:val="00903271"/>
    <w:rsid w:val="009052E9"/>
    <w:rsid w:val="009057DA"/>
    <w:rsid w:val="00906911"/>
    <w:rsid w:val="00906B9E"/>
    <w:rsid w:val="00910511"/>
    <w:rsid w:val="009116D9"/>
    <w:rsid w:val="00913B15"/>
    <w:rsid w:val="00913F45"/>
    <w:rsid w:val="00923CA4"/>
    <w:rsid w:val="00932F2D"/>
    <w:rsid w:val="0093648F"/>
    <w:rsid w:val="009372CF"/>
    <w:rsid w:val="00946CD0"/>
    <w:rsid w:val="0095139D"/>
    <w:rsid w:val="00952CF4"/>
    <w:rsid w:val="00952E95"/>
    <w:rsid w:val="00953752"/>
    <w:rsid w:val="00954066"/>
    <w:rsid w:val="00954849"/>
    <w:rsid w:val="0095753D"/>
    <w:rsid w:val="00962615"/>
    <w:rsid w:val="00970400"/>
    <w:rsid w:val="0097313C"/>
    <w:rsid w:val="00975C80"/>
    <w:rsid w:val="00976079"/>
    <w:rsid w:val="009765BE"/>
    <w:rsid w:val="00980040"/>
    <w:rsid w:val="00981EF1"/>
    <w:rsid w:val="009839E7"/>
    <w:rsid w:val="00985B74"/>
    <w:rsid w:val="0099059D"/>
    <w:rsid w:val="0099062C"/>
    <w:rsid w:val="00993E79"/>
    <w:rsid w:val="009A1840"/>
    <w:rsid w:val="009A6E29"/>
    <w:rsid w:val="009B47A1"/>
    <w:rsid w:val="009C0984"/>
    <w:rsid w:val="009C3A23"/>
    <w:rsid w:val="009C4E4E"/>
    <w:rsid w:val="009C56C8"/>
    <w:rsid w:val="009D0FF6"/>
    <w:rsid w:val="009D26CC"/>
    <w:rsid w:val="009E07E2"/>
    <w:rsid w:val="009E4AF9"/>
    <w:rsid w:val="009E6E70"/>
    <w:rsid w:val="009E7D9F"/>
    <w:rsid w:val="009F4A58"/>
    <w:rsid w:val="009F5185"/>
    <w:rsid w:val="00A017A5"/>
    <w:rsid w:val="00A01C55"/>
    <w:rsid w:val="00A056B2"/>
    <w:rsid w:val="00A112F8"/>
    <w:rsid w:val="00A14603"/>
    <w:rsid w:val="00A16515"/>
    <w:rsid w:val="00A20599"/>
    <w:rsid w:val="00A236A9"/>
    <w:rsid w:val="00A2431B"/>
    <w:rsid w:val="00A24E3D"/>
    <w:rsid w:val="00A267E3"/>
    <w:rsid w:val="00A34C2C"/>
    <w:rsid w:val="00A35A94"/>
    <w:rsid w:val="00A3690B"/>
    <w:rsid w:val="00A404C8"/>
    <w:rsid w:val="00A4211D"/>
    <w:rsid w:val="00A462B6"/>
    <w:rsid w:val="00A535B6"/>
    <w:rsid w:val="00A565CB"/>
    <w:rsid w:val="00A72041"/>
    <w:rsid w:val="00A76CA7"/>
    <w:rsid w:val="00A805A0"/>
    <w:rsid w:val="00A81379"/>
    <w:rsid w:val="00A8517F"/>
    <w:rsid w:val="00A90321"/>
    <w:rsid w:val="00A90DCD"/>
    <w:rsid w:val="00AA5502"/>
    <w:rsid w:val="00AA6F29"/>
    <w:rsid w:val="00AA7D27"/>
    <w:rsid w:val="00AB4E0C"/>
    <w:rsid w:val="00AB739A"/>
    <w:rsid w:val="00AB767B"/>
    <w:rsid w:val="00AC0442"/>
    <w:rsid w:val="00AD1A04"/>
    <w:rsid w:val="00AD441D"/>
    <w:rsid w:val="00AD49A2"/>
    <w:rsid w:val="00AD7251"/>
    <w:rsid w:val="00AD782E"/>
    <w:rsid w:val="00AF4331"/>
    <w:rsid w:val="00AF57ED"/>
    <w:rsid w:val="00AF753D"/>
    <w:rsid w:val="00AF7605"/>
    <w:rsid w:val="00AF7DD5"/>
    <w:rsid w:val="00B03F10"/>
    <w:rsid w:val="00B04395"/>
    <w:rsid w:val="00B05098"/>
    <w:rsid w:val="00B05951"/>
    <w:rsid w:val="00B12FC8"/>
    <w:rsid w:val="00B14491"/>
    <w:rsid w:val="00B2268F"/>
    <w:rsid w:val="00B226C7"/>
    <w:rsid w:val="00B233D7"/>
    <w:rsid w:val="00B23F27"/>
    <w:rsid w:val="00B25645"/>
    <w:rsid w:val="00B31EA9"/>
    <w:rsid w:val="00B32C58"/>
    <w:rsid w:val="00B442EE"/>
    <w:rsid w:val="00B463D6"/>
    <w:rsid w:val="00B50322"/>
    <w:rsid w:val="00B5216D"/>
    <w:rsid w:val="00B558A6"/>
    <w:rsid w:val="00B57981"/>
    <w:rsid w:val="00B62A77"/>
    <w:rsid w:val="00B63424"/>
    <w:rsid w:val="00B64FEC"/>
    <w:rsid w:val="00B65256"/>
    <w:rsid w:val="00B657B9"/>
    <w:rsid w:val="00B65DB9"/>
    <w:rsid w:val="00B66222"/>
    <w:rsid w:val="00B717F0"/>
    <w:rsid w:val="00B720C8"/>
    <w:rsid w:val="00B73F5E"/>
    <w:rsid w:val="00B7520E"/>
    <w:rsid w:val="00B7614D"/>
    <w:rsid w:val="00B80048"/>
    <w:rsid w:val="00B84DDE"/>
    <w:rsid w:val="00B9105F"/>
    <w:rsid w:val="00B92765"/>
    <w:rsid w:val="00B94666"/>
    <w:rsid w:val="00BA42D0"/>
    <w:rsid w:val="00BA4677"/>
    <w:rsid w:val="00BA4B7A"/>
    <w:rsid w:val="00BA5A6B"/>
    <w:rsid w:val="00BB15C6"/>
    <w:rsid w:val="00BB5E24"/>
    <w:rsid w:val="00BB5EB0"/>
    <w:rsid w:val="00BB629E"/>
    <w:rsid w:val="00BC1EB0"/>
    <w:rsid w:val="00BC7655"/>
    <w:rsid w:val="00BD7AA7"/>
    <w:rsid w:val="00BE26C4"/>
    <w:rsid w:val="00BE4A15"/>
    <w:rsid w:val="00BE7131"/>
    <w:rsid w:val="00BF2689"/>
    <w:rsid w:val="00BF3118"/>
    <w:rsid w:val="00BF344E"/>
    <w:rsid w:val="00BF6D90"/>
    <w:rsid w:val="00BF738D"/>
    <w:rsid w:val="00C01E86"/>
    <w:rsid w:val="00C22407"/>
    <w:rsid w:val="00C22759"/>
    <w:rsid w:val="00C2512D"/>
    <w:rsid w:val="00C43596"/>
    <w:rsid w:val="00C50349"/>
    <w:rsid w:val="00C50F75"/>
    <w:rsid w:val="00C6502F"/>
    <w:rsid w:val="00C673EB"/>
    <w:rsid w:val="00C67C1A"/>
    <w:rsid w:val="00C7026F"/>
    <w:rsid w:val="00C70617"/>
    <w:rsid w:val="00C71A21"/>
    <w:rsid w:val="00C72335"/>
    <w:rsid w:val="00C7271B"/>
    <w:rsid w:val="00C93A55"/>
    <w:rsid w:val="00C97B10"/>
    <w:rsid w:val="00CA041E"/>
    <w:rsid w:val="00CA0E65"/>
    <w:rsid w:val="00CA2B91"/>
    <w:rsid w:val="00CA4469"/>
    <w:rsid w:val="00CA61DF"/>
    <w:rsid w:val="00CB2D09"/>
    <w:rsid w:val="00CB3E20"/>
    <w:rsid w:val="00CB4A32"/>
    <w:rsid w:val="00CB4D72"/>
    <w:rsid w:val="00CB623F"/>
    <w:rsid w:val="00CB7C1A"/>
    <w:rsid w:val="00CC1DC6"/>
    <w:rsid w:val="00CC33B9"/>
    <w:rsid w:val="00CD3A9A"/>
    <w:rsid w:val="00CD452E"/>
    <w:rsid w:val="00CD58C9"/>
    <w:rsid w:val="00CF04B7"/>
    <w:rsid w:val="00CF703B"/>
    <w:rsid w:val="00CF7F70"/>
    <w:rsid w:val="00D015CC"/>
    <w:rsid w:val="00D05F76"/>
    <w:rsid w:val="00D0704D"/>
    <w:rsid w:val="00D11FCB"/>
    <w:rsid w:val="00D1357B"/>
    <w:rsid w:val="00D1472B"/>
    <w:rsid w:val="00D2450A"/>
    <w:rsid w:val="00D26054"/>
    <w:rsid w:val="00D30297"/>
    <w:rsid w:val="00D3753F"/>
    <w:rsid w:val="00D43C9E"/>
    <w:rsid w:val="00D45315"/>
    <w:rsid w:val="00D46594"/>
    <w:rsid w:val="00D47A42"/>
    <w:rsid w:val="00D50F3A"/>
    <w:rsid w:val="00D51A8B"/>
    <w:rsid w:val="00D51DC3"/>
    <w:rsid w:val="00D520D8"/>
    <w:rsid w:val="00D52C2A"/>
    <w:rsid w:val="00D55C77"/>
    <w:rsid w:val="00D60413"/>
    <w:rsid w:val="00D6366D"/>
    <w:rsid w:val="00D63F0E"/>
    <w:rsid w:val="00D673AC"/>
    <w:rsid w:val="00D73792"/>
    <w:rsid w:val="00D77489"/>
    <w:rsid w:val="00D8512F"/>
    <w:rsid w:val="00D859B3"/>
    <w:rsid w:val="00D92D05"/>
    <w:rsid w:val="00D95A69"/>
    <w:rsid w:val="00D96410"/>
    <w:rsid w:val="00D976E6"/>
    <w:rsid w:val="00DA030D"/>
    <w:rsid w:val="00DA564D"/>
    <w:rsid w:val="00DB38AA"/>
    <w:rsid w:val="00DB45A1"/>
    <w:rsid w:val="00DB550E"/>
    <w:rsid w:val="00DB5AFC"/>
    <w:rsid w:val="00DC0D49"/>
    <w:rsid w:val="00DC136A"/>
    <w:rsid w:val="00DC2B08"/>
    <w:rsid w:val="00DC2F4C"/>
    <w:rsid w:val="00DC4B3E"/>
    <w:rsid w:val="00DC4B82"/>
    <w:rsid w:val="00DC5108"/>
    <w:rsid w:val="00DC65FB"/>
    <w:rsid w:val="00DC720E"/>
    <w:rsid w:val="00DC7A5B"/>
    <w:rsid w:val="00DD137B"/>
    <w:rsid w:val="00DD42F9"/>
    <w:rsid w:val="00DD70C8"/>
    <w:rsid w:val="00DE0287"/>
    <w:rsid w:val="00DE09CE"/>
    <w:rsid w:val="00DE13E7"/>
    <w:rsid w:val="00DE21D1"/>
    <w:rsid w:val="00DE46B2"/>
    <w:rsid w:val="00DE6E02"/>
    <w:rsid w:val="00DF40B5"/>
    <w:rsid w:val="00DF5BF1"/>
    <w:rsid w:val="00DF5F90"/>
    <w:rsid w:val="00E0041A"/>
    <w:rsid w:val="00E0706F"/>
    <w:rsid w:val="00E123FC"/>
    <w:rsid w:val="00E12B34"/>
    <w:rsid w:val="00E15C67"/>
    <w:rsid w:val="00E24A3C"/>
    <w:rsid w:val="00E260B0"/>
    <w:rsid w:val="00E266E4"/>
    <w:rsid w:val="00E30A44"/>
    <w:rsid w:val="00E310C2"/>
    <w:rsid w:val="00E35451"/>
    <w:rsid w:val="00E37927"/>
    <w:rsid w:val="00E42D94"/>
    <w:rsid w:val="00E4336E"/>
    <w:rsid w:val="00E528CF"/>
    <w:rsid w:val="00E5368D"/>
    <w:rsid w:val="00E549C8"/>
    <w:rsid w:val="00E56B0B"/>
    <w:rsid w:val="00E63F0A"/>
    <w:rsid w:val="00E63FC5"/>
    <w:rsid w:val="00E64DCF"/>
    <w:rsid w:val="00E671BF"/>
    <w:rsid w:val="00E678D0"/>
    <w:rsid w:val="00E701A2"/>
    <w:rsid w:val="00E728A4"/>
    <w:rsid w:val="00E80556"/>
    <w:rsid w:val="00E808E0"/>
    <w:rsid w:val="00E86697"/>
    <w:rsid w:val="00E867AC"/>
    <w:rsid w:val="00E91C26"/>
    <w:rsid w:val="00E93D06"/>
    <w:rsid w:val="00E96160"/>
    <w:rsid w:val="00EA27EB"/>
    <w:rsid w:val="00EA7441"/>
    <w:rsid w:val="00EB4B65"/>
    <w:rsid w:val="00EB5990"/>
    <w:rsid w:val="00EB6F07"/>
    <w:rsid w:val="00EC7464"/>
    <w:rsid w:val="00ED5ABE"/>
    <w:rsid w:val="00EE067B"/>
    <w:rsid w:val="00EE2088"/>
    <w:rsid w:val="00EE4F3D"/>
    <w:rsid w:val="00EE5E09"/>
    <w:rsid w:val="00EE601F"/>
    <w:rsid w:val="00EF21B0"/>
    <w:rsid w:val="00EF4B8A"/>
    <w:rsid w:val="00EF553B"/>
    <w:rsid w:val="00EF5E0E"/>
    <w:rsid w:val="00EF6930"/>
    <w:rsid w:val="00F0543F"/>
    <w:rsid w:val="00F06869"/>
    <w:rsid w:val="00F06BA7"/>
    <w:rsid w:val="00F07E23"/>
    <w:rsid w:val="00F12281"/>
    <w:rsid w:val="00F12416"/>
    <w:rsid w:val="00F147CC"/>
    <w:rsid w:val="00F16435"/>
    <w:rsid w:val="00F169B9"/>
    <w:rsid w:val="00F16B1B"/>
    <w:rsid w:val="00F21D72"/>
    <w:rsid w:val="00F224FE"/>
    <w:rsid w:val="00F24873"/>
    <w:rsid w:val="00F34CF1"/>
    <w:rsid w:val="00F37CEA"/>
    <w:rsid w:val="00F4362E"/>
    <w:rsid w:val="00F47568"/>
    <w:rsid w:val="00F47BC3"/>
    <w:rsid w:val="00F518C8"/>
    <w:rsid w:val="00F54CB7"/>
    <w:rsid w:val="00F54CCC"/>
    <w:rsid w:val="00F623C0"/>
    <w:rsid w:val="00F62666"/>
    <w:rsid w:val="00F644F5"/>
    <w:rsid w:val="00F65771"/>
    <w:rsid w:val="00F66C9F"/>
    <w:rsid w:val="00F6771D"/>
    <w:rsid w:val="00F77138"/>
    <w:rsid w:val="00F90420"/>
    <w:rsid w:val="00F909D7"/>
    <w:rsid w:val="00F909FA"/>
    <w:rsid w:val="00F92353"/>
    <w:rsid w:val="00F92C91"/>
    <w:rsid w:val="00F942D8"/>
    <w:rsid w:val="00F9643F"/>
    <w:rsid w:val="00F974E3"/>
    <w:rsid w:val="00FA1B22"/>
    <w:rsid w:val="00FA1C60"/>
    <w:rsid w:val="00FA251C"/>
    <w:rsid w:val="00FA2D6A"/>
    <w:rsid w:val="00FA5EE6"/>
    <w:rsid w:val="00FA6684"/>
    <w:rsid w:val="00FA7793"/>
    <w:rsid w:val="00FB24B2"/>
    <w:rsid w:val="00FB2F8C"/>
    <w:rsid w:val="00FC28CF"/>
    <w:rsid w:val="00FC5D6E"/>
    <w:rsid w:val="00FC6989"/>
    <w:rsid w:val="00FD004E"/>
    <w:rsid w:val="00FE6902"/>
    <w:rsid w:val="00FF0E41"/>
    <w:rsid w:val="00FF4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5DB37F-6EAC-496E-AA4C-EF4C132A33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5397"/>
  </w:style>
  <w:style w:type="paragraph" w:styleId="Heading1">
    <w:name w:val="heading 1"/>
    <w:basedOn w:val="Normal"/>
    <w:next w:val="Normal"/>
    <w:link w:val="Heading1Char"/>
    <w:uiPriority w:val="9"/>
    <w:qFormat/>
    <w:rsid w:val="006D5397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D5397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D5397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D539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D5397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D5397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1F4E79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D5397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1F4E79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D5397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1F4E79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D5397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C3F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C3F0F"/>
  </w:style>
  <w:style w:type="paragraph" w:styleId="Footer">
    <w:name w:val="footer"/>
    <w:basedOn w:val="Normal"/>
    <w:link w:val="FooterChar"/>
    <w:uiPriority w:val="99"/>
    <w:unhideWhenUsed/>
    <w:rsid w:val="000C3F0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C3F0F"/>
  </w:style>
  <w:style w:type="character" w:customStyle="1" w:styleId="Heading1Char">
    <w:name w:val="Heading 1 Char"/>
    <w:basedOn w:val="DefaultParagraphFont"/>
    <w:link w:val="Heading1"/>
    <w:uiPriority w:val="9"/>
    <w:rsid w:val="006D5397"/>
    <w:rPr>
      <w:rFonts w:asciiTheme="majorHAnsi" w:eastAsiaTheme="majorEastAsia" w:hAnsiTheme="majorHAnsi" w:cstheme="majorBidi"/>
      <w:color w:val="1F4E79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D539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6D5397"/>
    <w:rPr>
      <w:rFonts w:asciiTheme="majorHAnsi" w:eastAsiaTheme="majorEastAsia" w:hAnsiTheme="majorHAnsi" w:cstheme="majorBidi"/>
      <w:color w:val="2E74B5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D5397"/>
    <w:rPr>
      <w:rFonts w:asciiTheme="majorHAnsi" w:eastAsiaTheme="majorEastAsia" w:hAnsiTheme="majorHAnsi" w:cstheme="majorBidi"/>
      <w:color w:val="2E74B5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D5397"/>
    <w:rPr>
      <w:rFonts w:asciiTheme="majorHAnsi" w:eastAsiaTheme="majorEastAsia" w:hAnsiTheme="majorHAnsi" w:cstheme="majorBidi"/>
      <w:caps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D5397"/>
    <w:rPr>
      <w:rFonts w:asciiTheme="majorHAnsi" w:eastAsiaTheme="majorEastAsia" w:hAnsiTheme="majorHAnsi" w:cstheme="majorBidi"/>
      <w:i/>
      <w:iCs/>
      <w:caps/>
      <w:color w:val="1F4E79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D5397"/>
    <w:rPr>
      <w:rFonts w:asciiTheme="majorHAnsi" w:eastAsiaTheme="majorEastAsia" w:hAnsiTheme="majorHAnsi" w:cstheme="majorBidi"/>
      <w:b/>
      <w:bCs/>
      <w:color w:val="1F4E79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D5397"/>
    <w:rPr>
      <w:rFonts w:asciiTheme="majorHAnsi" w:eastAsiaTheme="majorEastAsia" w:hAnsiTheme="majorHAnsi" w:cstheme="majorBidi"/>
      <w:b/>
      <w:bCs/>
      <w:i/>
      <w:iCs/>
      <w:color w:val="1F4E79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D5397"/>
    <w:rPr>
      <w:rFonts w:asciiTheme="majorHAnsi" w:eastAsiaTheme="majorEastAsia" w:hAnsiTheme="majorHAnsi" w:cstheme="majorBidi"/>
      <w:i/>
      <w:iCs/>
      <w:color w:val="1F4E79" w:themeColor="accent1" w:themeShade="80"/>
    </w:rPr>
  </w:style>
  <w:style w:type="paragraph" w:styleId="Caption">
    <w:name w:val="caption"/>
    <w:basedOn w:val="Normal"/>
    <w:next w:val="Normal"/>
    <w:uiPriority w:val="35"/>
    <w:unhideWhenUsed/>
    <w:qFormat/>
    <w:rsid w:val="006D5397"/>
    <w:pPr>
      <w:spacing w:line="240" w:lineRule="auto"/>
    </w:pPr>
    <w:rPr>
      <w:b/>
      <w:bCs/>
      <w:smallCaps/>
      <w:color w:val="44546A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6D5397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44546A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6D5397"/>
    <w:rPr>
      <w:rFonts w:asciiTheme="majorHAnsi" w:eastAsiaTheme="majorEastAsia" w:hAnsiTheme="majorHAnsi" w:cstheme="majorBidi"/>
      <w:caps/>
      <w:color w:val="44546A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D5397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D5397"/>
    <w:rPr>
      <w:rFonts w:asciiTheme="majorHAnsi" w:eastAsiaTheme="majorEastAsia" w:hAnsiTheme="majorHAnsi" w:cstheme="majorBidi"/>
      <w:color w:val="5B9BD5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6D5397"/>
    <w:rPr>
      <w:b/>
      <w:bCs/>
    </w:rPr>
  </w:style>
  <w:style w:type="character" w:styleId="Emphasis">
    <w:name w:val="Emphasis"/>
    <w:basedOn w:val="DefaultParagraphFont"/>
    <w:uiPriority w:val="20"/>
    <w:qFormat/>
    <w:rsid w:val="006D5397"/>
    <w:rPr>
      <w:i/>
      <w:iCs/>
    </w:rPr>
  </w:style>
  <w:style w:type="paragraph" w:styleId="NoSpacing">
    <w:name w:val="No Spacing"/>
    <w:link w:val="NoSpacingChar"/>
    <w:uiPriority w:val="1"/>
    <w:qFormat/>
    <w:rsid w:val="006D5397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  <w:rsid w:val="00495BB0"/>
  </w:style>
  <w:style w:type="paragraph" w:styleId="ListParagraph">
    <w:name w:val="List Paragraph"/>
    <w:basedOn w:val="Normal"/>
    <w:uiPriority w:val="34"/>
    <w:qFormat/>
    <w:rsid w:val="00495BB0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6D5397"/>
    <w:pPr>
      <w:spacing w:before="120" w:after="120"/>
      <w:ind w:left="720"/>
    </w:pPr>
    <w:rPr>
      <w:color w:val="44546A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6D5397"/>
    <w:rPr>
      <w:color w:val="44546A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D5397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44546A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D5397"/>
    <w:rPr>
      <w:rFonts w:asciiTheme="majorHAnsi" w:eastAsiaTheme="majorEastAsia" w:hAnsiTheme="majorHAnsi" w:cstheme="majorBidi"/>
      <w:color w:val="44546A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6D5397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D5397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D5397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6D5397"/>
    <w:rPr>
      <w:b/>
      <w:bCs/>
      <w:smallCaps/>
      <w:color w:val="44546A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6D5397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D5397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F7F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F70"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rsid w:val="004B265E"/>
    <w:pPr>
      <w:spacing w:after="0" w:line="240" w:lineRule="auto"/>
      <w:jc w:val="center"/>
    </w:pPr>
    <w:rPr>
      <w:rFonts w:ascii="Times New Roman" w:eastAsia="Times New Roman" w:hAnsi="Times New Roman" w:cs="Mangal"/>
      <w:sz w:val="32"/>
      <w:szCs w:val="20"/>
      <w:lang w:bidi="ar-SA"/>
    </w:rPr>
  </w:style>
  <w:style w:type="character" w:customStyle="1" w:styleId="BodyTextChar">
    <w:name w:val="Body Text Char"/>
    <w:basedOn w:val="DefaultParagraphFont"/>
    <w:link w:val="BodyText"/>
    <w:rsid w:val="004B265E"/>
    <w:rPr>
      <w:rFonts w:ascii="Times New Roman" w:eastAsia="Times New Roman" w:hAnsi="Times New Roman" w:cs="Mangal"/>
      <w:sz w:val="32"/>
      <w:szCs w:val="20"/>
      <w:lang w:bidi="ar-SA"/>
    </w:rPr>
  </w:style>
  <w:style w:type="paragraph" w:customStyle="1" w:styleId="art-text">
    <w:name w:val="art-text"/>
    <w:basedOn w:val="Normal"/>
    <w:rsid w:val="004B265E"/>
    <w:pPr>
      <w:spacing w:before="100" w:beforeAutospacing="1" w:after="100" w:afterAutospacing="1" w:line="240" w:lineRule="auto"/>
    </w:pPr>
    <w:rPr>
      <w:rFonts w:ascii="Verdana" w:eastAsia="Times New Roman" w:hAnsi="Verdana" w:cs="Times New Roman"/>
      <w:color w:val="000000"/>
      <w:sz w:val="20"/>
      <w:szCs w:val="20"/>
      <w:lang w:bidi="ar-SA"/>
    </w:rPr>
  </w:style>
  <w:style w:type="table" w:styleId="TableGrid">
    <w:name w:val="Table Grid"/>
    <w:basedOn w:val="TableNormal"/>
    <w:uiPriority w:val="59"/>
    <w:rsid w:val="004B265E"/>
    <w:pPr>
      <w:spacing w:line="276" w:lineRule="auto"/>
    </w:pPr>
    <w:rPr>
      <w:rFonts w:ascii="Times New Roman" w:eastAsia="Times New Roman" w:hAnsi="Times New Roman" w:cs="Times New Roman"/>
      <w:sz w:val="20"/>
      <w:szCs w:val="20"/>
      <w:lang w:bidi="hi-I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6678C8"/>
  </w:style>
  <w:style w:type="character" w:styleId="Hyperlink">
    <w:name w:val="Hyperlink"/>
    <w:basedOn w:val="DefaultParagraphFont"/>
    <w:uiPriority w:val="99"/>
    <w:unhideWhenUsed/>
    <w:rsid w:val="006678C8"/>
    <w:rPr>
      <w:color w:val="0000FF"/>
      <w:u w:val="single"/>
    </w:rPr>
  </w:style>
  <w:style w:type="paragraph" w:styleId="NormalWeb">
    <w:name w:val="Normal (Web)"/>
    <w:basedOn w:val="Normal"/>
    <w:uiPriority w:val="99"/>
    <w:unhideWhenUsed/>
    <w:rsid w:val="00502EA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bidi="hi-IN"/>
    </w:rPr>
  </w:style>
  <w:style w:type="character" w:customStyle="1" w:styleId="a">
    <w:name w:val="a"/>
    <w:basedOn w:val="DefaultParagraphFont"/>
    <w:rsid w:val="00F47568"/>
  </w:style>
  <w:style w:type="character" w:customStyle="1" w:styleId="hl">
    <w:name w:val="hl"/>
    <w:basedOn w:val="DefaultParagraphFont"/>
    <w:rsid w:val="000146EE"/>
  </w:style>
  <w:style w:type="character" w:customStyle="1" w:styleId="mw-headline">
    <w:name w:val="mw-headline"/>
    <w:basedOn w:val="DefaultParagraphFont"/>
    <w:rsid w:val="003C59A6"/>
  </w:style>
  <w:style w:type="character" w:customStyle="1" w:styleId="editsection">
    <w:name w:val="editsection"/>
    <w:basedOn w:val="DefaultParagraphFont"/>
    <w:rsid w:val="003C59A6"/>
  </w:style>
  <w:style w:type="character" w:styleId="HTMLCode">
    <w:name w:val="HTML Code"/>
    <w:basedOn w:val="DefaultParagraphFont"/>
    <w:uiPriority w:val="99"/>
    <w:semiHidden/>
    <w:unhideWhenUsed/>
    <w:rsid w:val="00902657"/>
    <w:rPr>
      <w:rFonts w:ascii="Courier New" w:eastAsia="Times New Roman" w:hAnsi="Courier New" w:cs="Courier New"/>
      <w:sz w:val="20"/>
      <w:szCs w:val="20"/>
    </w:rPr>
  </w:style>
  <w:style w:type="paragraph" w:customStyle="1" w:styleId="lev2">
    <w:name w:val="lev2"/>
    <w:basedOn w:val="Normal"/>
    <w:rsid w:val="00E728A4"/>
    <w:pPr>
      <w:tabs>
        <w:tab w:val="left" w:pos="720"/>
        <w:tab w:val="left" w:pos="5760"/>
      </w:tabs>
      <w:spacing w:after="100" w:line="240" w:lineRule="auto"/>
      <w:ind w:left="360" w:right="720"/>
    </w:pPr>
    <w:rPr>
      <w:rFonts w:ascii="Times New Roman" w:eastAsia="Times New Roman" w:hAnsi="Times New Roman" w:cs="Times New Roman"/>
      <w:b/>
      <w:color w:val="000000"/>
      <w:sz w:val="24"/>
      <w:szCs w:val="20"/>
      <w:u w:val="single"/>
      <w:lang w:bidi="ar-SA"/>
    </w:rPr>
  </w:style>
  <w:style w:type="paragraph" w:customStyle="1" w:styleId="Default">
    <w:name w:val="Default"/>
    <w:rsid w:val="00D976E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bidi="ar-SA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D8512F"/>
    <w:pPr>
      <w:spacing w:after="100"/>
      <w:ind w:left="440"/>
    </w:pPr>
  </w:style>
  <w:style w:type="paragraph" w:styleId="TOC2">
    <w:name w:val="toc 2"/>
    <w:basedOn w:val="Normal"/>
    <w:next w:val="Normal"/>
    <w:autoRedefine/>
    <w:uiPriority w:val="39"/>
    <w:unhideWhenUsed/>
    <w:rsid w:val="00E123FC"/>
    <w:pPr>
      <w:shd w:val="clear" w:color="auto" w:fill="FFFFFF"/>
      <w:spacing w:after="100"/>
      <w:ind w:left="220"/>
      <w:jc w:val="both"/>
    </w:pPr>
    <w:rPr>
      <w:rFonts w:ascii="Times New Roman" w:hAnsi="Times New Roman" w:cs="Times New Roman"/>
      <w:noProof/>
      <w:sz w:val="24"/>
      <w:szCs w:val="24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D8512F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2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60114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208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25216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6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047319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892300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93836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51754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08928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1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56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000798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1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807094">
          <w:marLeft w:val="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979507">
          <w:marLeft w:val="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8610365">
          <w:marLeft w:val="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2736158">
          <w:marLeft w:val="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6439155">
          <w:marLeft w:val="0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3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40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5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9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92619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6807730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29014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38109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7401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27204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2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370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35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050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156977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722818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0920157">
          <w:marLeft w:val="533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311503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563764">
          <w:marLeft w:val="547"/>
          <w:marRight w:val="0"/>
          <w:marTop w:val="5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609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664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7033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248059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534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15202">
          <w:marLeft w:val="734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475190">
          <w:marLeft w:val="734"/>
          <w:marRight w:val="0"/>
          <w:marTop w:val="168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630235">
          <w:marLeft w:val="734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2897648">
          <w:marLeft w:val="734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255181">
          <w:marLeft w:val="734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50713">
          <w:marLeft w:val="734"/>
          <w:marRight w:val="0"/>
          <w:marTop w:val="149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082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94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57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0497081">
          <w:marLeft w:val="547"/>
          <w:marRight w:val="0"/>
          <w:marTop w:val="1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5895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922011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83840">
          <w:marLeft w:val="0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6013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07578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5522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744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8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724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177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921990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789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760757">
          <w:marLeft w:val="1282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0265441">
          <w:marLeft w:val="922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862432">
          <w:marLeft w:val="922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9706318">
          <w:marLeft w:val="922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25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680721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6996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17764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136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43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46499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07733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39665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52850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2740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855924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81430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861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4812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300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2775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366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9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1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59443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628294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75692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7938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16167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33230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507916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894892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183124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1472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324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9152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9698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33846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7796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86825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485575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96189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2571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9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924540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18146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3842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653352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99457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55379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571133">
          <w:marLeft w:val="547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8631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9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2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04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3296597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527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255060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13058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46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8176830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92792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937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952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82279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5661382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245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26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2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4773409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5544392">
          <w:marLeft w:val="547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76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496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1205991">
          <w:marLeft w:val="0"/>
          <w:marRight w:val="0"/>
          <w:marTop w:val="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931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38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395848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10281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045752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0843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28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728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354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834629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720852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430888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148201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635961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054622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0540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444962">
          <w:marLeft w:val="73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4937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119248">
          <w:marLeft w:val="576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630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989915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992829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560621">
          <w:marLeft w:val="547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385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87310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9495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6248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522503">
          <w:marLeft w:val="336"/>
          <w:marRight w:val="0"/>
          <w:marTop w:val="120"/>
          <w:marBottom w:val="312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353113">
              <w:marLeft w:val="0"/>
              <w:marRight w:val="0"/>
              <w:marTop w:val="0"/>
              <w:marBottom w:val="0"/>
              <w:divBdr>
                <w:top w:val="single" w:sz="6" w:space="0" w:color="CCCCCC"/>
                <w:left w:val="single" w:sz="6" w:space="0" w:color="CCCCCC"/>
                <w:bottom w:val="single" w:sz="6" w:space="0" w:color="CCCCCC"/>
                <w:right w:val="single" w:sz="6" w:space="0" w:color="CCCCCC"/>
              </w:divBdr>
              <w:divsChild>
                <w:div w:id="5982174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60778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762725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894971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8253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8124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37444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810687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80556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18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16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93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48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46636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03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3929617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386662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333225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78904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632171">
          <w:marLeft w:val="274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804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55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123198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0051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277099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632133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549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888112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937788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885688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648646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3174883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2683259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530248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2953654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321532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7553573">
          <w:marLeft w:val="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562044">
          <w:marLeft w:val="533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84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73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7.emf"/><Relationship Id="rId26" Type="http://schemas.openxmlformats.org/officeDocument/2006/relationships/image" Target="media/image11.jpeg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9.jpeg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8.jpeg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4.jpe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image" Target="media/image10.emf"/><Relationship Id="rId32" Type="http://schemas.openxmlformats.org/officeDocument/2006/relationships/image" Target="media/image17.jpeg"/><Relationship Id="rId37" Type="http://schemas.openxmlformats.org/officeDocument/2006/relationships/hyperlink" Target="mailto:Yash2554@gmail.com" TargetMode="Externa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3.jpeg"/><Relationship Id="rId36" Type="http://schemas.openxmlformats.org/officeDocument/2006/relationships/image" Target="media/image21.jpe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6.jpe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2.jpeg"/><Relationship Id="rId30" Type="http://schemas.openxmlformats.org/officeDocument/2006/relationships/image" Target="media/image15.jpeg"/><Relationship Id="rId35" Type="http://schemas.openxmlformats.org/officeDocument/2006/relationships/image" Target="media/image20.jpeg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22.jpeg"/></Relationships>
</file>

<file path=word/theme/theme1.xml><?xml version="1.0" encoding="utf-8"?>
<a:theme xmlns:a="http://schemas.openxmlformats.org/drawingml/2006/main" name="Flow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F49C643-8DB0-4DB2-8117-CFB0C4EBB9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4</TotalTime>
  <Pages>30</Pages>
  <Words>2551</Words>
  <Characters>14546</Characters>
  <Application>Microsoft Office Word</Application>
  <DocSecurity>0</DocSecurity>
  <Lines>121</Lines>
  <Paragraphs>3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70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LL</dc:creator>
  <cp:lastModifiedBy>Yash Patel</cp:lastModifiedBy>
  <cp:revision>263</cp:revision>
  <dcterms:created xsi:type="dcterms:W3CDTF">2015-02-13T04:48:00Z</dcterms:created>
  <dcterms:modified xsi:type="dcterms:W3CDTF">2015-04-11T18:58:00Z</dcterms:modified>
</cp:coreProperties>
</file>